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theme/theme4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5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0.xml" ContentType="application/vnd.openxmlformats-officedocument.theme+xml"/>
  <Override PartName="/ppt/theme/themeOverride1.xml" ContentType="application/vnd.openxmlformats-officedocument.themeOverride+xml"/>
  <Override PartName="/ppt/slideLayouts/slideLayout127.xml" ContentType="application/vnd.openxmlformats-officedocument.presentationml.slideLayout+xml"/>
  <Override PartName="/ppt/theme/theme11.xml" ContentType="application/vnd.openxmlformats-officedocument.theme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4"/>
    <p:sldMasterId id="2147483661" r:id="rId5"/>
    <p:sldMasterId id="2147483673" r:id="rId6"/>
    <p:sldMasterId id="2147484058" r:id="rId7"/>
    <p:sldMasterId id="2147485622" r:id="rId8"/>
    <p:sldMasterId id="2147485670" r:id="rId9"/>
    <p:sldMasterId id="2147485675" r:id="rId10"/>
    <p:sldMasterId id="2147485677" r:id="rId11"/>
    <p:sldMasterId id="2147485678" r:id="rId12"/>
    <p:sldMasterId id="2147485680" r:id="rId13"/>
    <p:sldMasterId id="2147485735" r:id="rId14"/>
    <p:sldMasterId id="2147485782" r:id="rId15"/>
  </p:sldMasterIdLst>
  <p:notesMasterIdLst>
    <p:notesMasterId r:id="rId24"/>
  </p:notesMasterIdLst>
  <p:handoutMasterIdLst>
    <p:handoutMasterId r:id="rId25"/>
  </p:handoutMasterIdLst>
  <p:sldIdLst>
    <p:sldId id="259" r:id="rId16"/>
    <p:sldId id="261" r:id="rId17"/>
    <p:sldId id="262" r:id="rId18"/>
    <p:sldId id="263" r:id="rId19"/>
    <p:sldId id="264" r:id="rId20"/>
    <p:sldId id="265" r:id="rId21"/>
    <p:sldId id="266" r:id="rId22"/>
    <p:sldId id="267" r:id="rId23"/>
  </p:sldIdLst>
  <p:sldSz cx="9144000" cy="5143500" type="screen16x9"/>
  <p:notesSz cx="6797675" cy="987425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1pPr>
    <a:lvl2pPr marL="4572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2pPr>
    <a:lvl3pPr marL="9144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3pPr>
    <a:lvl4pPr marL="13716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4pPr>
    <a:lvl5pPr marL="18288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5pPr>
    <a:lvl6pPr marL="22860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6pPr>
    <a:lvl7pPr marL="27432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7pPr>
    <a:lvl8pPr marL="32004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8pPr>
    <a:lvl9pPr marL="36576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117">
          <p15:clr>
            <a:srgbClr val="A4A3A4"/>
          </p15:clr>
        </p15:guide>
        <p15:guide id="2" pos="528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scar Gonzalez de Dios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D0FEDA"/>
    <a:srgbClr val="EBEBFF"/>
    <a:srgbClr val="CCCCFF"/>
    <a:srgbClr val="FF4343"/>
    <a:srgbClr val="FC8236"/>
    <a:srgbClr val="00C6DA"/>
    <a:srgbClr val="5CE4FD"/>
    <a:srgbClr val="62E7FF"/>
    <a:srgbClr val="0031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27" autoAdjust="0"/>
    <p:restoredTop sz="96208" autoAdjust="0"/>
  </p:normalViewPr>
  <p:slideViewPr>
    <p:cSldViewPr snapToObjects="1">
      <p:cViewPr varScale="1">
        <p:scale>
          <a:sx n="171" d="100"/>
          <a:sy n="171" d="100"/>
        </p:scale>
        <p:origin x="-136" y="168"/>
      </p:cViewPr>
      <p:guideLst>
        <p:guide orient="horz" pos="3117"/>
        <p:guide pos="5284"/>
      </p:guideLst>
    </p:cSldViewPr>
  </p:slideViewPr>
  <p:outlineViewPr>
    <p:cViewPr>
      <p:scale>
        <a:sx n="33" d="100"/>
        <a:sy n="33" d="100"/>
      </p:scale>
      <p:origin x="0" y="-5812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Objects="1">
      <p:cViewPr varScale="1">
        <p:scale>
          <a:sx n="79" d="100"/>
          <a:sy n="79" d="100"/>
        </p:scale>
        <p:origin x="-3972" y="-96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3.xml"/><Relationship Id="rId26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slide" Target="slides/slide6.xml"/><Relationship Id="rId7" Type="http://schemas.openxmlformats.org/officeDocument/2006/relationships/slideMaster" Target="slideMasters/slideMaster4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2.xml"/><Relationship Id="rId25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.xml"/><Relationship Id="rId20" Type="http://schemas.openxmlformats.org/officeDocument/2006/relationships/slide" Target="slides/slide5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notesMaster" Target="notesMasters/notesMaster1.xml"/><Relationship Id="rId5" Type="http://schemas.openxmlformats.org/officeDocument/2006/relationships/slideMaster" Target="slideMasters/slideMaster2.xml"/><Relationship Id="rId15" Type="http://schemas.openxmlformats.org/officeDocument/2006/relationships/slideMaster" Target="slideMasters/slideMaster12.xml"/><Relationship Id="rId23" Type="http://schemas.openxmlformats.org/officeDocument/2006/relationships/slide" Target="slides/slide8.xml"/><Relationship Id="rId28" Type="http://schemas.openxmlformats.org/officeDocument/2006/relationships/viewProps" Target="viewProps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4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Master" Target="slideMasters/slideMaster11.xml"/><Relationship Id="rId22" Type="http://schemas.openxmlformats.org/officeDocument/2006/relationships/slide" Target="slides/slide7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C7F8526D-8DC3-4C60-8227-02BC2E49D741}" type="datetimeFigureOut">
              <a:rPr lang="es-ES_tradnl" altLang="en-US"/>
              <a:pPr>
                <a:defRPr/>
              </a:pPr>
              <a:t>25/5/20</a:t>
            </a:fld>
            <a:endParaRPr lang="es-ES_tradnl" alt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fld id="{BC7E7AA7-CD5D-4539-A19E-749829701965}" type="slidenum">
              <a:rPr lang="es-ES_tradnl" altLang="en-US"/>
              <a:pPr/>
              <a:t>‹#›</a:t>
            </a:fld>
            <a:endParaRPr lang="es-ES_tradnl" altLang="en-US"/>
          </a:p>
        </p:txBody>
      </p:sp>
    </p:spTree>
    <p:extLst>
      <p:ext uri="{BB962C8B-B14F-4D97-AF65-F5344CB8AC3E}">
        <p14:creationId xmlns:p14="http://schemas.microsoft.com/office/powerpoint/2010/main" val="24327026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F5AAEAAA-FE60-4E41-B020-8A572F152948}" type="datetimeFigureOut">
              <a:rPr lang="es-ES" altLang="en-US"/>
              <a:pPr>
                <a:defRPr/>
              </a:pPr>
              <a:t>25/5/20</a:t>
            </a:fld>
            <a:endParaRPr lang="es-ES" alt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07950" y="739775"/>
            <a:ext cx="658177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s-ES" noProof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n-US" noProof="0"/>
              <a:t>Haga clic para modificar el estilo de texto del patrón</a:t>
            </a:r>
          </a:p>
          <a:p>
            <a:pPr lvl="1"/>
            <a:r>
              <a:rPr lang="es-ES_tradnl" altLang="en-US" noProof="0"/>
              <a:t>Segundo nivel</a:t>
            </a:r>
          </a:p>
          <a:p>
            <a:pPr lvl="2"/>
            <a:r>
              <a:rPr lang="es-ES_tradnl" altLang="en-US" noProof="0"/>
              <a:t>Tercer nivel</a:t>
            </a:r>
          </a:p>
          <a:p>
            <a:pPr lvl="3"/>
            <a:r>
              <a:rPr lang="es-ES_tradnl" altLang="en-US" noProof="0"/>
              <a:t>Cuarto nivel</a:t>
            </a:r>
          </a:p>
          <a:p>
            <a:pPr lvl="4"/>
            <a:r>
              <a:rPr lang="es-ES_tradnl" altLang="en-US" noProof="0"/>
              <a:t>Quinto nivel</a:t>
            </a:r>
            <a:endParaRPr lang="es-ES" altLang="en-US" noProof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51275" y="937895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fld id="{ECABA6E3-DB85-4B9A-8944-097A73E48569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2030191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23.png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0.xml"/><Relationship Id="rId1" Type="http://schemas.openxmlformats.org/officeDocument/2006/relationships/themeOverride" Target="../theme/themeOverride1.xml"/></Relationships>
</file>

<file path=ppt/slideLayouts/_rels/slideLayout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3.pn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0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68556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934115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7405721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7692246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8022930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47801344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9281534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89792524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4448318"/>
      </p:ext>
    </p:extLst>
  </p:cSld>
  <p:clrMapOvr>
    <a:masterClrMapping/>
  </p:clrMapOvr>
  <p:hf hd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263413"/>
      </p:ext>
    </p:extLst>
  </p:cSld>
  <p:clrMapOvr>
    <a:masterClrMapping/>
  </p:clrMapOvr>
  <p:hf hd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337331"/>
      </p:ext>
    </p:extLst>
  </p:cSld>
  <p:clrMapOvr>
    <a:masterClrMapping/>
  </p:clrMapOvr>
  <p:hf hd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481990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53974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333876"/>
      </p:ext>
    </p:extLst>
  </p:cSld>
  <p:clrMapOvr>
    <a:masterClrMapping/>
  </p:clrMapOvr>
  <p:hf hd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450927"/>
      </p:ext>
    </p:extLst>
  </p:cSld>
  <p:clrMapOvr>
    <a:masterClrMapping/>
  </p:clrMapOvr>
  <p:hf hd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651607"/>
      </p:ext>
    </p:extLst>
  </p:cSld>
  <p:clrMapOvr>
    <a:masterClrMapping/>
  </p:clrMapOvr>
  <p:hf hd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624827"/>
      </p:ext>
    </p:extLst>
  </p:cSld>
  <p:clrMapOvr>
    <a:masterClrMapping/>
  </p:clrMapOvr>
  <p:hf hd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335114"/>
      </p:ext>
    </p:extLst>
  </p:cSld>
  <p:clrMapOvr>
    <a:masterClrMapping/>
  </p:clrMapOvr>
  <p:hf hd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898227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62049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24084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141265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51256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19865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462293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183201995"/>
      </p:ext>
    </p:extLst>
  </p:cSld>
  <p:clrMapOvr>
    <a:masterClrMapping/>
  </p:clrMapOvr>
  <p:hf hdr="0" dt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1" y="1597820"/>
            <a:ext cx="7772400" cy="1102519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1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0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1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1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B3121-0A6B-4E54-A46B-A2DDE98B7EB2}" type="datetimeFigureOut">
              <a:rPr lang="en-US" smtClean="0"/>
              <a:t>5/25/20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3F6AB3-5E83-4473-9153-69A2528997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297624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6" name="Rectangle 3"/>
          <p:cNvSpPr>
            <a:spLocks/>
          </p:cNvSpPr>
          <p:nvPr userDrawn="1"/>
        </p:nvSpPr>
        <p:spPr bwMode="auto">
          <a:xfrm>
            <a:off x="4532582" y="4764047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9B6533E8-8C2A-0B47-9002-AA0AE2AB55C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30"/>
            <a:ext cx="1242128" cy="278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88854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9330547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s-ES" altLang="es-ES" sz="2700" b="0" i="0" kern="120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7" name="2 Marcador de contenido"/>
          <p:cNvSpPr>
            <a:spLocks noGrp="1"/>
          </p:cNvSpPr>
          <p:nvPr>
            <p:ph sz="half" idx="12"/>
          </p:nvPr>
        </p:nvSpPr>
        <p:spPr>
          <a:xfrm>
            <a:off x="313731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11" name="2 Marcador de contenido"/>
          <p:cNvSpPr>
            <a:spLocks noGrp="1"/>
          </p:cNvSpPr>
          <p:nvPr>
            <p:ph sz="half" idx="13"/>
          </p:nvPr>
        </p:nvSpPr>
        <p:spPr>
          <a:xfrm>
            <a:off x="4574560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6FD857F3-E3CB-944B-B7F2-B72A7B51D71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14112" y="4659175"/>
            <a:ext cx="1242128" cy="278519"/>
          </a:xfrm>
          <a:prstGeom prst="rect">
            <a:avLst/>
          </a:prstGeom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189BD603-02A4-4FE6-B380-CA9A2E9D427A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60350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661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5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E0630D9-70AB-0743-A88A-23264922C0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2B2CC93A-C0BA-6742-911A-E7225C8F1757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2250"/>
            <a:ext cx="722928" cy="162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40F1FF73-EB16-7343-A4A1-5E9A69736424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8" name="2 Marcador de contenido"/>
          <p:cNvSpPr>
            <a:spLocks noGrp="1"/>
          </p:cNvSpPr>
          <p:nvPr>
            <p:ph sz="half" idx="11"/>
          </p:nvPr>
        </p:nvSpPr>
        <p:spPr>
          <a:xfrm>
            <a:off x="323529" y="1172659"/>
            <a:ext cx="8591872" cy="32344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972227178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0512904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14543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50772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26283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22336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77701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35621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26136" indent="-326136">
              <a:buSzPct val="100000"/>
              <a:buFont typeface="Arial" panose="020B0604020202020204" pitchFamily="34" charset="0"/>
              <a:buChar char="•"/>
              <a:defRPr sz="2283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760984" indent="-326136">
              <a:buClr>
                <a:schemeClr val="tx2"/>
              </a:buClr>
              <a:buFont typeface="Courier New" panose="02070309020205020404" pitchFamily="49" charset="0"/>
              <a:buChar char="o"/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95832" indent="-326136">
              <a:buClr>
                <a:schemeClr val="tx2"/>
              </a:buClr>
              <a:buFont typeface="Wingdings" panose="05000000000000000000" pitchFamily="2" charset="2"/>
              <a:buChar char="§"/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52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210356921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9413744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1823752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4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sz="1712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</p:grpSp>
    </p:spTree>
    <p:extLst>
      <p:ext uri="{BB962C8B-B14F-4D97-AF65-F5344CB8AC3E}">
        <p14:creationId xmlns:p14="http://schemas.microsoft.com/office/powerpoint/2010/main" val="33623941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8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070" b="0" i="0" kern="1200" spc="-68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723729" indent="-310170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137290" indent="-310170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183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628"/>
            </a:lvl6pPr>
            <a:lvl7pPr>
              <a:defRPr sz="1628"/>
            </a:lvl7pPr>
            <a:lvl8pPr>
              <a:defRPr sz="1628"/>
            </a:lvl8pPr>
            <a:lvl9pPr>
              <a:defRPr sz="1628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1" y="4737100"/>
            <a:ext cx="215900" cy="203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2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2211890485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0"/>
            <a:ext cx="8394668" cy="528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2" y="669305"/>
            <a:ext cx="8385143" cy="3839197"/>
          </a:xfrm>
        </p:spPr>
        <p:txBody>
          <a:bodyPr/>
          <a:lstStyle>
            <a:lvl1pPr>
              <a:lnSpc>
                <a:spcPts val="2714"/>
              </a:lnSpc>
              <a:defRPr/>
            </a:lvl1pPr>
            <a:lvl2pPr>
              <a:lnSpc>
                <a:spcPts val="2352"/>
              </a:lnSpc>
              <a:defRPr/>
            </a:lvl2pPr>
            <a:lvl3pPr>
              <a:lnSpc>
                <a:spcPts val="2172"/>
              </a:lnSpc>
              <a:buClr>
                <a:schemeClr val="bg2"/>
              </a:buClr>
              <a:defRPr/>
            </a:lvl3pPr>
            <a:lvl4pPr>
              <a:lnSpc>
                <a:spcPts val="1990"/>
              </a:lnSpc>
              <a:buClr>
                <a:schemeClr val="accent5"/>
              </a:buClr>
              <a:defRPr/>
            </a:lvl4pPr>
            <a:lvl5pPr>
              <a:buClr>
                <a:schemeClr val="bg2"/>
              </a:buCl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5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3505201" y="4851022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24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C921E2DF-5279-024C-809C-CD16853F95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788257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1" y="841772"/>
            <a:ext cx="6858000" cy="1790700"/>
          </a:xfrm>
        </p:spPr>
        <p:txBody>
          <a:bodyPr anchor="b"/>
          <a:lstStyle>
            <a:lvl1pPr algn="ctr">
              <a:defRPr sz="407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1" y="2701530"/>
            <a:ext cx="6858000" cy="1241821"/>
          </a:xfrm>
        </p:spPr>
        <p:txBody>
          <a:bodyPr/>
          <a:lstStyle>
            <a:lvl1pPr marL="0" indent="0" algn="ctr">
              <a:buNone/>
              <a:defRPr sz="1628"/>
            </a:lvl1pPr>
            <a:lvl2pPr marL="310177" indent="0" algn="ctr">
              <a:buNone/>
              <a:defRPr sz="1357"/>
            </a:lvl2pPr>
            <a:lvl3pPr marL="620355" indent="0" algn="ctr">
              <a:buNone/>
              <a:defRPr sz="1222"/>
            </a:lvl3pPr>
            <a:lvl4pPr marL="930532" indent="0" algn="ctr">
              <a:buNone/>
              <a:defRPr sz="1085"/>
            </a:lvl4pPr>
            <a:lvl5pPr marL="1240711" indent="0" algn="ctr">
              <a:buNone/>
              <a:defRPr sz="1085"/>
            </a:lvl5pPr>
            <a:lvl6pPr marL="1550888" indent="0" algn="ctr">
              <a:buNone/>
              <a:defRPr sz="1085"/>
            </a:lvl6pPr>
            <a:lvl7pPr marL="1861065" indent="0" algn="ctr">
              <a:buNone/>
              <a:defRPr sz="1085"/>
            </a:lvl7pPr>
            <a:lvl8pPr marL="2171242" indent="0" algn="ctr">
              <a:buNone/>
              <a:defRPr sz="1085"/>
            </a:lvl8pPr>
            <a:lvl9pPr marL="2481420" indent="0" algn="ctr">
              <a:buNone/>
              <a:defRPr sz="1085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67F3F1-5DA2-4699-856E-26E7AA5562C8}" type="datetimeFigureOut">
              <a:rPr lang="es-ES" smtClean="0"/>
              <a:t>25/5/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AAB957-159B-4035-BC7E-F71205BB5C4E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434093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48225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8518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57193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53149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3311073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8880566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89034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30464492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fuxia 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24699818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4774639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09649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6511912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91245911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2177901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2465718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1278243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7020732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9477645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3016763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1011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4937323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13032050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951174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79961977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4922431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4372147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671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560338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1475784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20059317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1319162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04677052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0602099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58962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9775554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205116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33499489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5782075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4346674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Doble columna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1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3"/>
          </p:nvPr>
        </p:nvSpPr>
        <p:spPr>
          <a:xfrm>
            <a:off x="4675227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  <p:sp>
        <p:nvSpPr>
          <p:cNvPr id="9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10070816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9570528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037038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69771232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02397070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782903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96590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171964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19805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92889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2668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Cuadro d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1"/>
          </p:nvPr>
        </p:nvSpPr>
        <p:spPr>
          <a:xfrm>
            <a:off x="457200" y="1200152"/>
            <a:ext cx="8249530" cy="3394472"/>
          </a:xfrm>
          <a:prstGeom prst="rect">
            <a:avLst/>
          </a:prstGeom>
        </p:spPr>
        <p:txBody>
          <a:bodyPr vert="vert"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15226602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072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178442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06095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8975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5630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6755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8149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94163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9432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2039587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400" y="0"/>
            <a:ext cx="8157600" cy="774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15903121"/>
      </p:ext>
    </p:extLst>
  </p:cSld>
  <p:clrMapOvr>
    <a:masterClrMapping/>
  </p:clrMapOvr>
  <p:transition spd="slow">
    <p:wipe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ases Reflex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8CD84757-F4B3-1B43-917F-434EEC2AF445}"/>
              </a:ext>
            </a:extLst>
          </p:cNvPr>
          <p:cNvSpPr>
            <a:spLocks/>
          </p:cNvSpPr>
          <p:nvPr userDrawn="1"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12" name="2 Marcador de contenido">
            <a:extLst>
              <a:ext uri="{FF2B5EF4-FFF2-40B4-BE49-F238E27FC236}">
                <a16:creationId xmlns:a16="http://schemas.microsoft.com/office/drawing/2014/main" id="{80D7ED06-25D2-B042-972C-8ECEAF067668}"/>
              </a:ext>
            </a:extLst>
          </p:cNvPr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ct val="10000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875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err="1"/>
              <a:t>Main</a:t>
            </a:r>
            <a:r>
              <a:rPr lang="es-ES"/>
              <a:t> </a:t>
            </a:r>
            <a:r>
              <a:rPr lang="es-ES" err="1"/>
              <a:t>title</a:t>
            </a:r>
            <a:endParaRPr lang="es-E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D87263A-B86A-7540-8B49-3F7847EBC90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37778EA9-284E-5A4C-BABA-84F1310A85D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3415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1 con image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3C84089-2623-D649-869E-144B968DAA7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92049"/>
            <a:ext cx="1253576" cy="344733"/>
          </a:xfrm>
          <a:prstGeom prst="rect">
            <a:avLst/>
          </a:prstGeom>
        </p:spPr>
      </p:pic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42659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ORTADA 1 con imagen Logo Blan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14C135-BBAB-BB47-B59D-BB208E0F6EF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89073"/>
            <a:ext cx="1253576" cy="344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49148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 userDrawn="1"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 userDrawn="1"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41053163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>
            <a:extLst>
              <a:ext uri="{FF2B5EF4-FFF2-40B4-BE49-F238E27FC236}">
                <a16:creationId xmlns:a16="http://schemas.microsoft.com/office/drawing/2014/main" id="{D9FD9376-2B5B-EB40-9E76-42BAB0805CB1}"/>
              </a:ext>
            </a:extLst>
          </p:cNvPr>
          <p:cNvSpPr>
            <a:spLocks noGrp="1"/>
          </p:cNvSpPr>
          <p:nvPr>
            <p:ph sz="half" idx="11" hasCustomPrompt="1"/>
          </p:nvPr>
        </p:nvSpPr>
        <p:spPr>
          <a:xfrm>
            <a:off x="3221832" y="2571750"/>
            <a:ext cx="5562600" cy="1976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bg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 dirty="0" err="1"/>
              <a:t>Body</a:t>
            </a:r>
            <a:r>
              <a:rPr lang="es-ES" dirty="0"/>
              <a:t> </a:t>
            </a:r>
            <a:r>
              <a:rPr lang="es-ES" dirty="0" err="1"/>
              <a:t>copy</a:t>
            </a:r>
            <a:endParaRPr lang="es-E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73E006-2F91-DB45-B90A-2D2D8871D4AD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359569" y="1410891"/>
            <a:ext cx="2862263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/>
              <a:t>WELCOM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3487769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116369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1097525102"/>
      </p:ext>
    </p:extLst>
  </p:cSld>
  <p:clrMapOvr>
    <a:masterClrMapping/>
  </p:clrMapOvr>
  <p:hf hd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61617000"/>
      </p:ext>
    </p:extLst>
  </p:cSld>
  <p:clrMapOvr>
    <a:masterClrMapping/>
  </p:clrMapOvr>
  <p:hf hd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86322611"/>
      </p:ext>
    </p:extLst>
  </p:cSld>
  <p:clrMapOvr>
    <a:masterClrMapping/>
  </p:clrMapOvr>
  <p:hf hd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41732733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726211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4838203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7834462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83067223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279495"/>
      </p:ext>
    </p:extLst>
  </p:cSld>
  <p:clrMapOvr>
    <a:masterClrMapping/>
  </p:clrMapOvr>
  <p:hf hd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31228934"/>
      </p:ext>
    </p:extLst>
  </p:cSld>
  <p:clrMapOvr>
    <a:masterClrMapping/>
  </p:clrMapOvr>
  <p:hf hd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4243449025"/>
      </p:ext>
    </p:extLst>
  </p:cSld>
  <p:clrMapOvr>
    <a:masterClrMapping/>
  </p:clrMapOvr>
  <p:hf hd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60210410"/>
      </p:ext>
    </p:extLst>
  </p:cSld>
  <p:clrMapOvr>
    <a:masterClrMapping/>
  </p:clrMapOvr>
  <p:hf hd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6306868"/>
      </p:ext>
    </p:extLst>
  </p:cSld>
  <p:clrMapOvr>
    <a:masterClrMapping/>
  </p:clrMapOvr>
  <p:hf hd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85044254"/>
      </p:ext>
    </p:extLst>
  </p:cSld>
  <p:clrMapOvr>
    <a:masterClrMapping/>
  </p:clrMapOvr>
  <p:hf hd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38421634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07464" y="4460557"/>
            <a:ext cx="1936537" cy="6829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bg1"/>
              </a:buCl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240091" y="4849174"/>
            <a:ext cx="549023" cy="174362"/>
            <a:chOff x="468313" y="351632"/>
            <a:chExt cx="844550" cy="268288"/>
          </a:xfrm>
        </p:grpSpPr>
        <p:sp>
          <p:nvSpPr>
            <p:cNvPr id="9" name="Freeform 15"/>
            <p:cNvSpPr>
              <a:spLocks/>
            </p:cNvSpPr>
            <p:nvPr userDrawn="1"/>
          </p:nvSpPr>
          <p:spPr bwMode="auto">
            <a:xfrm>
              <a:off x="468313" y="434182"/>
              <a:ext cx="144463" cy="185738"/>
            </a:xfrm>
            <a:custGeom>
              <a:avLst/>
              <a:gdLst>
                <a:gd name="T0" fmla="*/ 385 w 385"/>
                <a:gd name="T1" fmla="*/ 21 h 491"/>
                <a:gd name="T2" fmla="*/ 262 w 385"/>
                <a:gd name="T3" fmla="*/ 0 h 491"/>
                <a:gd name="T4" fmla="*/ 0 w 385"/>
                <a:gd name="T5" fmla="*/ 247 h 491"/>
                <a:gd name="T6" fmla="*/ 249 w 385"/>
                <a:gd name="T7" fmla="*/ 491 h 491"/>
                <a:gd name="T8" fmla="*/ 385 w 385"/>
                <a:gd name="T9" fmla="*/ 465 h 491"/>
                <a:gd name="T10" fmla="*/ 385 w 385"/>
                <a:gd name="T11" fmla="*/ 341 h 491"/>
                <a:gd name="T12" fmla="*/ 290 w 385"/>
                <a:gd name="T13" fmla="*/ 358 h 491"/>
                <a:gd name="T14" fmla="*/ 162 w 385"/>
                <a:gd name="T15" fmla="*/ 250 h 491"/>
                <a:gd name="T16" fmla="*/ 292 w 385"/>
                <a:gd name="T17" fmla="*/ 135 h 491"/>
                <a:gd name="T18" fmla="*/ 385 w 385"/>
                <a:gd name="T19" fmla="*/ 152 h 491"/>
                <a:gd name="T20" fmla="*/ 385 w 385"/>
                <a:gd name="T21" fmla="*/ 21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5" h="491">
                  <a:moveTo>
                    <a:pt x="385" y="21"/>
                  </a:moveTo>
                  <a:cubicBezTo>
                    <a:pt x="348" y="10"/>
                    <a:pt x="297" y="0"/>
                    <a:pt x="262" y="0"/>
                  </a:cubicBezTo>
                  <a:cubicBezTo>
                    <a:pt x="117" y="0"/>
                    <a:pt x="0" y="88"/>
                    <a:pt x="0" y="247"/>
                  </a:cubicBezTo>
                  <a:cubicBezTo>
                    <a:pt x="0" y="409"/>
                    <a:pt x="113" y="491"/>
                    <a:pt x="249" y="491"/>
                  </a:cubicBezTo>
                  <a:cubicBezTo>
                    <a:pt x="288" y="491"/>
                    <a:pt x="349" y="483"/>
                    <a:pt x="385" y="465"/>
                  </a:cubicBezTo>
                  <a:cubicBezTo>
                    <a:pt x="385" y="341"/>
                    <a:pt x="385" y="341"/>
                    <a:pt x="385" y="341"/>
                  </a:cubicBezTo>
                  <a:cubicBezTo>
                    <a:pt x="354" y="353"/>
                    <a:pt x="318" y="358"/>
                    <a:pt x="290" y="358"/>
                  </a:cubicBezTo>
                  <a:cubicBezTo>
                    <a:pt x="231" y="358"/>
                    <a:pt x="162" y="323"/>
                    <a:pt x="162" y="250"/>
                  </a:cubicBezTo>
                  <a:cubicBezTo>
                    <a:pt x="162" y="167"/>
                    <a:pt x="227" y="135"/>
                    <a:pt x="292" y="135"/>
                  </a:cubicBezTo>
                  <a:cubicBezTo>
                    <a:pt x="323" y="135"/>
                    <a:pt x="358" y="145"/>
                    <a:pt x="385" y="152"/>
                  </a:cubicBezTo>
                  <a:lnTo>
                    <a:pt x="385" y="21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0" name="Freeform 16"/>
            <p:cNvSpPr>
              <a:spLocks noEditPoints="1"/>
            </p:cNvSpPr>
            <p:nvPr userDrawn="1"/>
          </p:nvSpPr>
          <p:spPr bwMode="auto">
            <a:xfrm>
              <a:off x="1100138" y="435770"/>
              <a:ext cx="171450" cy="182563"/>
            </a:xfrm>
            <a:custGeom>
              <a:avLst/>
              <a:gdLst>
                <a:gd name="T0" fmla="*/ 158 w 455"/>
                <a:gd name="T1" fmla="*/ 487 h 487"/>
                <a:gd name="T2" fmla="*/ 296 w 455"/>
                <a:gd name="T3" fmla="*/ 428 h 487"/>
                <a:gd name="T4" fmla="*/ 296 w 455"/>
                <a:gd name="T5" fmla="*/ 476 h 487"/>
                <a:gd name="T6" fmla="*/ 455 w 455"/>
                <a:gd name="T7" fmla="*/ 476 h 487"/>
                <a:gd name="T8" fmla="*/ 455 w 455"/>
                <a:gd name="T9" fmla="*/ 207 h 487"/>
                <a:gd name="T10" fmla="*/ 408 w 455"/>
                <a:gd name="T11" fmla="*/ 58 h 487"/>
                <a:gd name="T12" fmla="*/ 230 w 455"/>
                <a:gd name="T13" fmla="*/ 0 h 487"/>
                <a:gd name="T14" fmla="*/ 37 w 455"/>
                <a:gd name="T15" fmla="*/ 38 h 487"/>
                <a:gd name="T16" fmla="*/ 37 w 455"/>
                <a:gd name="T17" fmla="*/ 156 h 487"/>
                <a:gd name="T18" fmla="*/ 203 w 455"/>
                <a:gd name="T19" fmla="*/ 127 h 487"/>
                <a:gd name="T20" fmla="*/ 297 w 455"/>
                <a:gd name="T21" fmla="*/ 203 h 487"/>
                <a:gd name="T22" fmla="*/ 297 w 455"/>
                <a:gd name="T23" fmla="*/ 211 h 487"/>
                <a:gd name="T24" fmla="*/ 184 w 455"/>
                <a:gd name="T25" fmla="*/ 193 h 487"/>
                <a:gd name="T26" fmla="*/ 0 w 455"/>
                <a:gd name="T27" fmla="*/ 340 h 487"/>
                <a:gd name="T28" fmla="*/ 0 w 455"/>
                <a:gd name="T29" fmla="*/ 342 h 487"/>
                <a:gd name="T30" fmla="*/ 158 w 455"/>
                <a:gd name="T31" fmla="*/ 487 h 487"/>
                <a:gd name="T32" fmla="*/ 217 w 455"/>
                <a:gd name="T33" fmla="*/ 384 h 487"/>
                <a:gd name="T34" fmla="*/ 159 w 455"/>
                <a:gd name="T35" fmla="*/ 332 h 487"/>
                <a:gd name="T36" fmla="*/ 159 w 455"/>
                <a:gd name="T37" fmla="*/ 331 h 487"/>
                <a:gd name="T38" fmla="*/ 234 w 455"/>
                <a:gd name="T39" fmla="*/ 273 h 487"/>
                <a:gd name="T40" fmla="*/ 298 w 455"/>
                <a:gd name="T41" fmla="*/ 288 h 487"/>
                <a:gd name="T42" fmla="*/ 217 w 455"/>
                <a:gd name="T43" fmla="*/ 384 h 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55" h="487">
                  <a:moveTo>
                    <a:pt x="158" y="487"/>
                  </a:moveTo>
                  <a:cubicBezTo>
                    <a:pt x="220" y="487"/>
                    <a:pt x="264" y="463"/>
                    <a:pt x="296" y="428"/>
                  </a:cubicBezTo>
                  <a:cubicBezTo>
                    <a:pt x="296" y="476"/>
                    <a:pt x="296" y="476"/>
                    <a:pt x="296" y="476"/>
                  </a:cubicBezTo>
                  <a:cubicBezTo>
                    <a:pt x="455" y="476"/>
                    <a:pt x="455" y="476"/>
                    <a:pt x="455" y="476"/>
                  </a:cubicBezTo>
                  <a:cubicBezTo>
                    <a:pt x="455" y="207"/>
                    <a:pt x="455" y="207"/>
                    <a:pt x="455" y="207"/>
                  </a:cubicBezTo>
                  <a:cubicBezTo>
                    <a:pt x="455" y="141"/>
                    <a:pt x="444" y="92"/>
                    <a:pt x="408" y="58"/>
                  </a:cubicBezTo>
                  <a:cubicBezTo>
                    <a:pt x="371" y="20"/>
                    <a:pt x="314" y="0"/>
                    <a:pt x="230" y="0"/>
                  </a:cubicBezTo>
                  <a:cubicBezTo>
                    <a:pt x="162" y="1"/>
                    <a:pt x="98" y="18"/>
                    <a:pt x="37" y="38"/>
                  </a:cubicBezTo>
                  <a:cubicBezTo>
                    <a:pt x="37" y="156"/>
                    <a:pt x="37" y="156"/>
                    <a:pt x="37" y="156"/>
                  </a:cubicBezTo>
                  <a:cubicBezTo>
                    <a:pt x="90" y="136"/>
                    <a:pt x="154" y="127"/>
                    <a:pt x="203" y="127"/>
                  </a:cubicBezTo>
                  <a:cubicBezTo>
                    <a:pt x="266" y="127"/>
                    <a:pt x="297" y="155"/>
                    <a:pt x="297" y="203"/>
                  </a:cubicBezTo>
                  <a:cubicBezTo>
                    <a:pt x="297" y="211"/>
                    <a:pt x="297" y="211"/>
                    <a:pt x="297" y="211"/>
                  </a:cubicBezTo>
                  <a:cubicBezTo>
                    <a:pt x="270" y="202"/>
                    <a:pt x="227" y="193"/>
                    <a:pt x="184" y="193"/>
                  </a:cubicBezTo>
                  <a:cubicBezTo>
                    <a:pt x="74" y="193"/>
                    <a:pt x="0" y="243"/>
                    <a:pt x="0" y="340"/>
                  </a:cubicBezTo>
                  <a:cubicBezTo>
                    <a:pt x="0" y="342"/>
                    <a:pt x="0" y="342"/>
                    <a:pt x="0" y="342"/>
                  </a:cubicBezTo>
                  <a:cubicBezTo>
                    <a:pt x="0" y="435"/>
                    <a:pt x="69" y="487"/>
                    <a:pt x="158" y="487"/>
                  </a:cubicBezTo>
                  <a:moveTo>
                    <a:pt x="217" y="384"/>
                  </a:moveTo>
                  <a:cubicBezTo>
                    <a:pt x="183" y="384"/>
                    <a:pt x="159" y="364"/>
                    <a:pt x="159" y="332"/>
                  </a:cubicBezTo>
                  <a:cubicBezTo>
                    <a:pt x="159" y="331"/>
                    <a:pt x="159" y="331"/>
                    <a:pt x="159" y="331"/>
                  </a:cubicBezTo>
                  <a:cubicBezTo>
                    <a:pt x="159" y="296"/>
                    <a:pt x="187" y="273"/>
                    <a:pt x="234" y="273"/>
                  </a:cubicBezTo>
                  <a:cubicBezTo>
                    <a:pt x="259" y="273"/>
                    <a:pt x="280" y="280"/>
                    <a:pt x="298" y="288"/>
                  </a:cubicBezTo>
                  <a:cubicBezTo>
                    <a:pt x="298" y="347"/>
                    <a:pt x="265" y="384"/>
                    <a:pt x="217" y="384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1" name="Freeform 17"/>
            <p:cNvSpPr>
              <a:spLocks/>
            </p:cNvSpPr>
            <p:nvPr userDrawn="1"/>
          </p:nvSpPr>
          <p:spPr bwMode="auto">
            <a:xfrm>
              <a:off x="912813" y="435770"/>
              <a:ext cx="173038" cy="179388"/>
            </a:xfrm>
            <a:custGeom>
              <a:avLst/>
              <a:gdLst>
                <a:gd name="T0" fmla="*/ 0 w 457"/>
                <a:gd name="T1" fmla="*/ 13 h 475"/>
                <a:gd name="T2" fmla="*/ 157 w 457"/>
                <a:gd name="T3" fmla="*/ 13 h 475"/>
                <a:gd name="T4" fmla="*/ 157 w 457"/>
                <a:gd name="T5" fmla="*/ 83 h 475"/>
                <a:gd name="T6" fmla="*/ 164 w 457"/>
                <a:gd name="T7" fmla="*/ 75 h 475"/>
                <a:gd name="T8" fmla="*/ 301 w 457"/>
                <a:gd name="T9" fmla="*/ 0 h 475"/>
                <a:gd name="T10" fmla="*/ 457 w 457"/>
                <a:gd name="T11" fmla="*/ 169 h 475"/>
                <a:gd name="T12" fmla="*/ 457 w 457"/>
                <a:gd name="T13" fmla="*/ 475 h 475"/>
                <a:gd name="T14" fmla="*/ 300 w 457"/>
                <a:gd name="T15" fmla="*/ 475 h 475"/>
                <a:gd name="T16" fmla="*/ 300 w 457"/>
                <a:gd name="T17" fmla="*/ 222 h 475"/>
                <a:gd name="T18" fmla="*/ 230 w 457"/>
                <a:gd name="T19" fmla="*/ 139 h 475"/>
                <a:gd name="T20" fmla="*/ 157 w 457"/>
                <a:gd name="T21" fmla="*/ 222 h 475"/>
                <a:gd name="T22" fmla="*/ 157 w 457"/>
                <a:gd name="T23" fmla="*/ 475 h 475"/>
                <a:gd name="T24" fmla="*/ 0 w 457"/>
                <a:gd name="T25" fmla="*/ 475 h 475"/>
                <a:gd name="T26" fmla="*/ 0 w 457"/>
                <a:gd name="T27" fmla="*/ 13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7" h="475">
                  <a:moveTo>
                    <a:pt x="0" y="13"/>
                  </a:moveTo>
                  <a:cubicBezTo>
                    <a:pt x="157" y="13"/>
                    <a:pt x="157" y="13"/>
                    <a:pt x="157" y="13"/>
                  </a:cubicBezTo>
                  <a:cubicBezTo>
                    <a:pt x="157" y="83"/>
                    <a:pt x="157" y="83"/>
                    <a:pt x="157" y="83"/>
                  </a:cubicBezTo>
                  <a:cubicBezTo>
                    <a:pt x="164" y="75"/>
                    <a:pt x="164" y="75"/>
                    <a:pt x="164" y="75"/>
                  </a:cubicBezTo>
                  <a:cubicBezTo>
                    <a:pt x="194" y="37"/>
                    <a:pt x="236" y="0"/>
                    <a:pt x="301" y="0"/>
                  </a:cubicBezTo>
                  <a:cubicBezTo>
                    <a:pt x="399" y="0"/>
                    <a:pt x="457" y="64"/>
                    <a:pt x="457" y="169"/>
                  </a:cubicBezTo>
                  <a:cubicBezTo>
                    <a:pt x="457" y="475"/>
                    <a:pt x="457" y="475"/>
                    <a:pt x="457" y="475"/>
                  </a:cubicBezTo>
                  <a:cubicBezTo>
                    <a:pt x="300" y="475"/>
                    <a:pt x="300" y="475"/>
                    <a:pt x="300" y="475"/>
                  </a:cubicBezTo>
                  <a:cubicBezTo>
                    <a:pt x="300" y="222"/>
                    <a:pt x="300" y="222"/>
                    <a:pt x="300" y="222"/>
                  </a:cubicBezTo>
                  <a:cubicBezTo>
                    <a:pt x="300" y="169"/>
                    <a:pt x="272" y="139"/>
                    <a:pt x="230" y="139"/>
                  </a:cubicBezTo>
                  <a:cubicBezTo>
                    <a:pt x="188" y="139"/>
                    <a:pt x="157" y="169"/>
                    <a:pt x="157" y="222"/>
                  </a:cubicBezTo>
                  <a:cubicBezTo>
                    <a:pt x="157" y="475"/>
                    <a:pt x="157" y="475"/>
                    <a:pt x="157" y="475"/>
                  </a:cubicBezTo>
                  <a:cubicBezTo>
                    <a:pt x="0" y="475"/>
                    <a:pt x="0" y="475"/>
                    <a:pt x="0" y="475"/>
                  </a:cubicBezTo>
                  <a:lnTo>
                    <a:pt x="0" y="13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2" name="Freeform 18"/>
            <p:cNvSpPr>
              <a:spLocks noEditPoints="1"/>
            </p:cNvSpPr>
            <p:nvPr userDrawn="1"/>
          </p:nvSpPr>
          <p:spPr bwMode="auto">
            <a:xfrm>
              <a:off x="636588" y="429420"/>
              <a:ext cx="258763" cy="190500"/>
            </a:xfrm>
            <a:custGeom>
              <a:avLst/>
              <a:gdLst>
                <a:gd name="T0" fmla="*/ 683 w 683"/>
                <a:gd name="T1" fmla="*/ 433 h 506"/>
                <a:gd name="T2" fmla="*/ 484 w 683"/>
                <a:gd name="T3" fmla="*/ 502 h 506"/>
                <a:gd name="T4" fmla="*/ 331 w 683"/>
                <a:gd name="T5" fmla="*/ 455 h 506"/>
                <a:gd name="T6" fmla="*/ 119 w 683"/>
                <a:gd name="T7" fmla="*/ 494 h 506"/>
                <a:gd name="T8" fmla="*/ 0 w 683"/>
                <a:gd name="T9" fmla="*/ 322 h 506"/>
                <a:gd name="T10" fmla="*/ 0 w 683"/>
                <a:gd name="T11" fmla="*/ 33 h 506"/>
                <a:gd name="T12" fmla="*/ 147 w 683"/>
                <a:gd name="T13" fmla="*/ 33 h 506"/>
                <a:gd name="T14" fmla="*/ 151 w 683"/>
                <a:gd name="T15" fmla="*/ 274 h 506"/>
                <a:gd name="T16" fmla="*/ 264 w 683"/>
                <a:gd name="T17" fmla="*/ 374 h 506"/>
                <a:gd name="T18" fmla="*/ 239 w 683"/>
                <a:gd name="T19" fmla="*/ 258 h 506"/>
                <a:gd name="T20" fmla="*/ 485 w 683"/>
                <a:gd name="T21" fmla="*/ 0 h 506"/>
                <a:gd name="T22" fmla="*/ 623 w 683"/>
                <a:gd name="T23" fmla="*/ 225 h 506"/>
                <a:gd name="T24" fmla="*/ 475 w 683"/>
                <a:gd name="T25" fmla="*/ 369 h 506"/>
                <a:gd name="T26" fmla="*/ 683 w 683"/>
                <a:gd name="T27" fmla="*/ 342 h 506"/>
                <a:gd name="T28" fmla="*/ 683 w 683"/>
                <a:gd name="T29" fmla="*/ 433 h 506"/>
                <a:gd name="T30" fmla="*/ 514 w 683"/>
                <a:gd name="T31" fmla="*/ 231 h 506"/>
                <a:gd name="T32" fmla="*/ 477 w 683"/>
                <a:gd name="T33" fmla="*/ 134 h 506"/>
                <a:gd name="T34" fmla="*/ 422 w 683"/>
                <a:gd name="T35" fmla="*/ 310 h 506"/>
                <a:gd name="T36" fmla="*/ 514 w 683"/>
                <a:gd name="T37" fmla="*/ 231 h 5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83" h="506">
                  <a:moveTo>
                    <a:pt x="683" y="433"/>
                  </a:moveTo>
                  <a:cubicBezTo>
                    <a:pt x="634" y="467"/>
                    <a:pt x="566" y="502"/>
                    <a:pt x="484" y="502"/>
                  </a:cubicBezTo>
                  <a:cubicBezTo>
                    <a:pt x="425" y="502"/>
                    <a:pt x="372" y="483"/>
                    <a:pt x="331" y="455"/>
                  </a:cubicBezTo>
                  <a:cubicBezTo>
                    <a:pt x="247" y="493"/>
                    <a:pt x="183" y="506"/>
                    <a:pt x="119" y="494"/>
                  </a:cubicBezTo>
                  <a:cubicBezTo>
                    <a:pt x="15" y="476"/>
                    <a:pt x="0" y="383"/>
                    <a:pt x="0" y="322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47" y="33"/>
                    <a:pt x="147" y="33"/>
                    <a:pt x="147" y="33"/>
                  </a:cubicBezTo>
                  <a:cubicBezTo>
                    <a:pt x="147" y="33"/>
                    <a:pt x="148" y="174"/>
                    <a:pt x="151" y="274"/>
                  </a:cubicBezTo>
                  <a:cubicBezTo>
                    <a:pt x="154" y="356"/>
                    <a:pt x="172" y="400"/>
                    <a:pt x="264" y="374"/>
                  </a:cubicBezTo>
                  <a:cubicBezTo>
                    <a:pt x="248" y="340"/>
                    <a:pt x="239" y="300"/>
                    <a:pt x="239" y="258"/>
                  </a:cubicBezTo>
                  <a:cubicBezTo>
                    <a:pt x="242" y="122"/>
                    <a:pt x="346" y="0"/>
                    <a:pt x="485" y="0"/>
                  </a:cubicBezTo>
                  <a:cubicBezTo>
                    <a:pt x="642" y="0"/>
                    <a:pt x="680" y="134"/>
                    <a:pt x="623" y="225"/>
                  </a:cubicBezTo>
                  <a:cubicBezTo>
                    <a:pt x="587" y="282"/>
                    <a:pt x="532" y="330"/>
                    <a:pt x="475" y="369"/>
                  </a:cubicBezTo>
                  <a:cubicBezTo>
                    <a:pt x="531" y="410"/>
                    <a:pt x="621" y="381"/>
                    <a:pt x="683" y="342"/>
                  </a:cubicBezTo>
                  <a:lnTo>
                    <a:pt x="683" y="433"/>
                  </a:lnTo>
                  <a:close/>
                  <a:moveTo>
                    <a:pt x="514" y="231"/>
                  </a:moveTo>
                  <a:cubicBezTo>
                    <a:pt x="568" y="163"/>
                    <a:pt x="525" y="122"/>
                    <a:pt x="477" y="134"/>
                  </a:cubicBezTo>
                  <a:cubicBezTo>
                    <a:pt x="435" y="144"/>
                    <a:pt x="369" y="212"/>
                    <a:pt x="422" y="310"/>
                  </a:cubicBezTo>
                  <a:cubicBezTo>
                    <a:pt x="460" y="285"/>
                    <a:pt x="492" y="259"/>
                    <a:pt x="514" y="231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3" name="Oval 19"/>
            <p:cNvSpPr>
              <a:spLocks noChangeArrowheads="1"/>
            </p:cNvSpPr>
            <p:nvPr userDrawn="1"/>
          </p:nvSpPr>
          <p:spPr bwMode="auto">
            <a:xfrm>
              <a:off x="631826" y="351632"/>
              <a:ext cx="66675" cy="66675"/>
            </a:xfrm>
            <a:prstGeom prst="ellipse">
              <a:avLst/>
            </a:pr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4" name="Freeform 20"/>
            <p:cNvSpPr>
              <a:spLocks noEditPoints="1"/>
            </p:cNvSpPr>
            <p:nvPr userDrawn="1"/>
          </p:nvSpPr>
          <p:spPr bwMode="auto">
            <a:xfrm>
              <a:off x="1290638" y="592932"/>
              <a:ext cx="22225" cy="22225"/>
            </a:xfrm>
            <a:custGeom>
              <a:avLst/>
              <a:gdLst>
                <a:gd name="T0" fmla="*/ 29 w 58"/>
                <a:gd name="T1" fmla="*/ 0 h 57"/>
                <a:gd name="T2" fmla="*/ 58 w 58"/>
                <a:gd name="T3" fmla="*/ 28 h 57"/>
                <a:gd name="T4" fmla="*/ 29 w 58"/>
                <a:gd name="T5" fmla="*/ 57 h 57"/>
                <a:gd name="T6" fmla="*/ 0 w 58"/>
                <a:gd name="T7" fmla="*/ 29 h 57"/>
                <a:gd name="T8" fmla="*/ 29 w 58"/>
                <a:gd name="T9" fmla="*/ 0 h 57"/>
                <a:gd name="T10" fmla="*/ 29 w 58"/>
                <a:gd name="T11" fmla="*/ 53 h 57"/>
                <a:gd name="T12" fmla="*/ 54 w 58"/>
                <a:gd name="T13" fmla="*/ 28 h 57"/>
                <a:gd name="T14" fmla="*/ 29 w 58"/>
                <a:gd name="T15" fmla="*/ 4 h 57"/>
                <a:gd name="T16" fmla="*/ 5 w 58"/>
                <a:gd name="T17" fmla="*/ 29 h 57"/>
                <a:gd name="T18" fmla="*/ 29 w 58"/>
                <a:gd name="T19" fmla="*/ 53 h 57"/>
                <a:gd name="T20" fmla="*/ 19 w 58"/>
                <a:gd name="T21" fmla="*/ 12 h 57"/>
                <a:gd name="T22" fmla="*/ 31 w 58"/>
                <a:gd name="T23" fmla="*/ 12 h 57"/>
                <a:gd name="T24" fmla="*/ 43 w 58"/>
                <a:gd name="T25" fmla="*/ 22 h 57"/>
                <a:gd name="T26" fmla="*/ 34 w 58"/>
                <a:gd name="T27" fmla="*/ 31 h 57"/>
                <a:gd name="T28" fmla="*/ 43 w 58"/>
                <a:gd name="T29" fmla="*/ 45 h 57"/>
                <a:gd name="T30" fmla="*/ 38 w 58"/>
                <a:gd name="T31" fmla="*/ 45 h 57"/>
                <a:gd name="T32" fmla="*/ 29 w 58"/>
                <a:gd name="T33" fmla="*/ 31 h 57"/>
                <a:gd name="T34" fmla="*/ 23 w 58"/>
                <a:gd name="T35" fmla="*/ 31 h 57"/>
                <a:gd name="T36" fmla="*/ 23 w 58"/>
                <a:gd name="T37" fmla="*/ 45 h 57"/>
                <a:gd name="T38" fmla="*/ 19 w 58"/>
                <a:gd name="T39" fmla="*/ 45 h 57"/>
                <a:gd name="T40" fmla="*/ 19 w 58"/>
                <a:gd name="T41" fmla="*/ 12 h 57"/>
                <a:gd name="T42" fmla="*/ 23 w 58"/>
                <a:gd name="T43" fmla="*/ 27 h 57"/>
                <a:gd name="T44" fmla="*/ 29 w 58"/>
                <a:gd name="T45" fmla="*/ 27 h 57"/>
                <a:gd name="T46" fmla="*/ 38 w 58"/>
                <a:gd name="T47" fmla="*/ 21 h 57"/>
                <a:gd name="T48" fmla="*/ 30 w 58"/>
                <a:gd name="T49" fmla="*/ 16 h 57"/>
                <a:gd name="T50" fmla="*/ 23 w 58"/>
                <a:gd name="T51" fmla="*/ 16 h 57"/>
                <a:gd name="T52" fmla="*/ 23 w 58"/>
                <a:gd name="T53" fmla="*/ 2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8" h="57">
                  <a:moveTo>
                    <a:pt x="29" y="0"/>
                  </a:moveTo>
                  <a:cubicBezTo>
                    <a:pt x="45" y="0"/>
                    <a:pt x="58" y="12"/>
                    <a:pt x="58" y="28"/>
                  </a:cubicBezTo>
                  <a:cubicBezTo>
                    <a:pt x="58" y="45"/>
                    <a:pt x="45" y="57"/>
                    <a:pt x="29" y="57"/>
                  </a:cubicBezTo>
                  <a:cubicBezTo>
                    <a:pt x="14" y="57"/>
                    <a:pt x="0" y="45"/>
                    <a:pt x="0" y="29"/>
                  </a:cubicBezTo>
                  <a:cubicBezTo>
                    <a:pt x="0" y="12"/>
                    <a:pt x="14" y="0"/>
                    <a:pt x="29" y="0"/>
                  </a:cubicBezTo>
                  <a:moveTo>
                    <a:pt x="29" y="53"/>
                  </a:moveTo>
                  <a:cubicBezTo>
                    <a:pt x="43" y="53"/>
                    <a:pt x="54" y="42"/>
                    <a:pt x="54" y="28"/>
                  </a:cubicBezTo>
                  <a:cubicBezTo>
                    <a:pt x="54" y="15"/>
                    <a:pt x="43" y="4"/>
                    <a:pt x="29" y="4"/>
                  </a:cubicBezTo>
                  <a:cubicBezTo>
                    <a:pt x="16" y="4"/>
                    <a:pt x="5" y="15"/>
                    <a:pt x="5" y="29"/>
                  </a:cubicBezTo>
                  <a:cubicBezTo>
                    <a:pt x="5" y="42"/>
                    <a:pt x="16" y="53"/>
                    <a:pt x="29" y="53"/>
                  </a:cubicBezTo>
                  <a:moveTo>
                    <a:pt x="19" y="12"/>
                  </a:moveTo>
                  <a:cubicBezTo>
                    <a:pt x="31" y="12"/>
                    <a:pt x="31" y="12"/>
                    <a:pt x="31" y="12"/>
                  </a:cubicBezTo>
                  <a:cubicBezTo>
                    <a:pt x="39" y="12"/>
                    <a:pt x="43" y="15"/>
                    <a:pt x="43" y="22"/>
                  </a:cubicBezTo>
                  <a:cubicBezTo>
                    <a:pt x="43" y="28"/>
                    <a:pt x="39" y="30"/>
                    <a:pt x="34" y="31"/>
                  </a:cubicBezTo>
                  <a:cubicBezTo>
                    <a:pt x="43" y="45"/>
                    <a:pt x="43" y="45"/>
                    <a:pt x="43" y="45"/>
                  </a:cubicBezTo>
                  <a:cubicBezTo>
                    <a:pt x="38" y="45"/>
                    <a:pt x="38" y="45"/>
                    <a:pt x="38" y="45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19" y="45"/>
                    <a:pt x="19" y="45"/>
                    <a:pt x="19" y="45"/>
                  </a:cubicBezTo>
                  <a:lnTo>
                    <a:pt x="19" y="12"/>
                  </a:lnTo>
                  <a:close/>
                  <a:moveTo>
                    <a:pt x="23" y="27"/>
                  </a:moveTo>
                  <a:cubicBezTo>
                    <a:pt x="29" y="27"/>
                    <a:pt x="29" y="27"/>
                    <a:pt x="29" y="27"/>
                  </a:cubicBezTo>
                  <a:cubicBezTo>
                    <a:pt x="34" y="27"/>
                    <a:pt x="38" y="27"/>
                    <a:pt x="38" y="21"/>
                  </a:cubicBezTo>
                  <a:cubicBezTo>
                    <a:pt x="38" y="17"/>
                    <a:pt x="34" y="16"/>
                    <a:pt x="30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27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</p:grpSp>
      <p:sp>
        <p:nvSpPr>
          <p:cNvPr id="16" name="Slide Number Placeholder 4"/>
          <p:cNvSpPr txBox="1">
            <a:spLocks/>
          </p:cNvSpPr>
          <p:nvPr userDrawn="1"/>
        </p:nvSpPr>
        <p:spPr>
          <a:xfrm>
            <a:off x="6777261" y="4852052"/>
            <a:ext cx="2133600" cy="273844"/>
          </a:xfrm>
          <a:prstGeom prst="rect">
            <a:avLst/>
          </a:prstGeom>
        </p:spPr>
        <p:txBody>
          <a:bodyPr vert="horz" lIns="60960" tIns="30480" rIns="60960" bIns="3048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7915F22-A628-4E8E-9DBD-986B65DD8195}" type="slidenum">
              <a:rPr lang="en-US" sz="800" smtClean="0">
                <a:solidFill>
                  <a:schemeClr val="bg1"/>
                </a:solidFill>
                <a:latin typeface="Arial"/>
              </a:rPr>
              <a:pPr/>
              <a:t>‹#›</a:t>
            </a:fld>
            <a:endParaRPr lang="en-US" sz="80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9593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054891"/>
      </p:ext>
    </p:extLst>
  </p:cSld>
  <p:clrMapOvr>
    <a:masterClrMapping/>
  </p:clrMapOvr>
  <p:hf hd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736514136"/>
      </p:ext>
    </p:extLst>
  </p:cSld>
  <p:clrMapOvr>
    <a:masterClrMapping/>
  </p:clrMapOvr>
  <p:hf hd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785523949"/>
      </p:ext>
    </p:extLst>
  </p:cSld>
  <p:clrMapOvr>
    <a:masterClrMapping/>
  </p:clrMapOvr>
  <p:hf hd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556142041"/>
      </p:ext>
    </p:extLst>
  </p:cSld>
  <p:clrMapOvr>
    <a:masterClrMapping/>
  </p:clrMapOvr>
  <p:hf hd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68013666"/>
      </p:ext>
    </p:extLst>
  </p:cSld>
  <p:clrMapOvr>
    <a:masterClrMapping/>
  </p:clrMapOvr>
  <p:hf hd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203877404"/>
      </p:ext>
    </p:extLst>
  </p:cSld>
  <p:clrMapOvr>
    <a:masterClrMapping/>
  </p:clrMapOvr>
  <p:hf hd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92224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71399981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418867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93431735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88.xml"/><Relationship Id="rId18" Type="http://schemas.openxmlformats.org/officeDocument/2006/relationships/slideLayout" Target="../slideLayouts/slideLayout93.xml"/><Relationship Id="rId26" Type="http://schemas.openxmlformats.org/officeDocument/2006/relationships/slideLayout" Target="../slideLayouts/slideLayout101.xml"/><Relationship Id="rId39" Type="http://schemas.openxmlformats.org/officeDocument/2006/relationships/slideLayout" Target="../slideLayouts/slideLayout114.xml"/><Relationship Id="rId21" Type="http://schemas.openxmlformats.org/officeDocument/2006/relationships/slideLayout" Target="../slideLayouts/slideLayout96.xml"/><Relationship Id="rId34" Type="http://schemas.openxmlformats.org/officeDocument/2006/relationships/slideLayout" Target="../slideLayouts/slideLayout109.xml"/><Relationship Id="rId42" Type="http://schemas.openxmlformats.org/officeDocument/2006/relationships/slideLayout" Target="../slideLayouts/slideLayout117.xml"/><Relationship Id="rId47" Type="http://schemas.openxmlformats.org/officeDocument/2006/relationships/slideLayout" Target="../slideLayouts/slideLayout122.xml"/><Relationship Id="rId50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6" Type="http://schemas.openxmlformats.org/officeDocument/2006/relationships/slideLayout" Target="../slideLayouts/slideLayout91.xml"/><Relationship Id="rId29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86.xml"/><Relationship Id="rId24" Type="http://schemas.openxmlformats.org/officeDocument/2006/relationships/slideLayout" Target="../slideLayouts/slideLayout99.xml"/><Relationship Id="rId32" Type="http://schemas.openxmlformats.org/officeDocument/2006/relationships/slideLayout" Target="../slideLayouts/slideLayout107.xml"/><Relationship Id="rId37" Type="http://schemas.openxmlformats.org/officeDocument/2006/relationships/slideLayout" Target="../slideLayouts/slideLayout112.xml"/><Relationship Id="rId40" Type="http://schemas.openxmlformats.org/officeDocument/2006/relationships/slideLayout" Target="../slideLayouts/slideLayout115.xml"/><Relationship Id="rId45" Type="http://schemas.openxmlformats.org/officeDocument/2006/relationships/slideLayout" Target="../slideLayouts/slideLayout120.xml"/><Relationship Id="rId53" Type="http://schemas.openxmlformats.org/officeDocument/2006/relationships/image" Target="../media/image11.png"/><Relationship Id="rId5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85.xml"/><Relationship Id="rId19" Type="http://schemas.openxmlformats.org/officeDocument/2006/relationships/slideLayout" Target="../slideLayouts/slideLayout94.xml"/><Relationship Id="rId31" Type="http://schemas.openxmlformats.org/officeDocument/2006/relationships/slideLayout" Target="../slideLayouts/slideLayout106.xml"/><Relationship Id="rId44" Type="http://schemas.openxmlformats.org/officeDocument/2006/relationships/slideLayout" Target="../slideLayouts/slideLayout119.xml"/><Relationship Id="rId52" Type="http://schemas.openxmlformats.org/officeDocument/2006/relationships/theme" Target="../theme/theme10.xml"/><Relationship Id="rId4" Type="http://schemas.openxmlformats.org/officeDocument/2006/relationships/slideLayout" Target="../slideLayouts/slideLayout79.xml"/><Relationship Id="rId9" Type="http://schemas.openxmlformats.org/officeDocument/2006/relationships/slideLayout" Target="../slideLayouts/slideLayout84.xml"/><Relationship Id="rId14" Type="http://schemas.openxmlformats.org/officeDocument/2006/relationships/slideLayout" Target="../slideLayouts/slideLayout89.xml"/><Relationship Id="rId22" Type="http://schemas.openxmlformats.org/officeDocument/2006/relationships/slideLayout" Target="../slideLayouts/slideLayout97.xml"/><Relationship Id="rId27" Type="http://schemas.openxmlformats.org/officeDocument/2006/relationships/slideLayout" Target="../slideLayouts/slideLayout102.xml"/><Relationship Id="rId30" Type="http://schemas.openxmlformats.org/officeDocument/2006/relationships/slideLayout" Target="../slideLayouts/slideLayout105.xml"/><Relationship Id="rId35" Type="http://schemas.openxmlformats.org/officeDocument/2006/relationships/slideLayout" Target="../slideLayouts/slideLayout110.xml"/><Relationship Id="rId43" Type="http://schemas.openxmlformats.org/officeDocument/2006/relationships/slideLayout" Target="../slideLayouts/slideLayout118.xml"/><Relationship Id="rId48" Type="http://schemas.openxmlformats.org/officeDocument/2006/relationships/slideLayout" Target="../slideLayouts/slideLayout123.xml"/><Relationship Id="rId8" Type="http://schemas.openxmlformats.org/officeDocument/2006/relationships/slideLayout" Target="../slideLayouts/slideLayout83.xml"/><Relationship Id="rId51" Type="http://schemas.openxmlformats.org/officeDocument/2006/relationships/slideLayout" Target="../slideLayouts/slideLayout126.xml"/><Relationship Id="rId3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7.xml"/><Relationship Id="rId17" Type="http://schemas.openxmlformats.org/officeDocument/2006/relationships/slideLayout" Target="../slideLayouts/slideLayout92.xml"/><Relationship Id="rId25" Type="http://schemas.openxmlformats.org/officeDocument/2006/relationships/slideLayout" Target="../slideLayouts/slideLayout100.xml"/><Relationship Id="rId33" Type="http://schemas.openxmlformats.org/officeDocument/2006/relationships/slideLayout" Target="../slideLayouts/slideLayout108.xml"/><Relationship Id="rId38" Type="http://schemas.openxmlformats.org/officeDocument/2006/relationships/slideLayout" Target="../slideLayouts/slideLayout113.xml"/><Relationship Id="rId46" Type="http://schemas.openxmlformats.org/officeDocument/2006/relationships/slideLayout" Target="../slideLayouts/slideLayout121.xml"/><Relationship Id="rId20" Type="http://schemas.openxmlformats.org/officeDocument/2006/relationships/slideLayout" Target="../slideLayouts/slideLayout95.xml"/><Relationship Id="rId41" Type="http://schemas.openxmlformats.org/officeDocument/2006/relationships/slideLayout" Target="../slideLayouts/slideLayout116.xml"/><Relationship Id="rId54" Type="http://schemas.openxmlformats.org/officeDocument/2006/relationships/image" Target="../media/image12.emf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15" Type="http://schemas.openxmlformats.org/officeDocument/2006/relationships/slideLayout" Target="../slideLayouts/slideLayout90.xml"/><Relationship Id="rId23" Type="http://schemas.openxmlformats.org/officeDocument/2006/relationships/slideLayout" Target="../slideLayouts/slideLayout98.xml"/><Relationship Id="rId28" Type="http://schemas.openxmlformats.org/officeDocument/2006/relationships/slideLayout" Target="../slideLayouts/slideLayout103.xml"/><Relationship Id="rId36" Type="http://schemas.openxmlformats.org/officeDocument/2006/relationships/slideLayout" Target="../slideLayouts/slideLayout111.xml"/><Relationship Id="rId49" Type="http://schemas.openxmlformats.org/officeDocument/2006/relationships/slideLayout" Target="../slideLayouts/slideLayout124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127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5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4.xml"/><Relationship Id="rId12" Type="http://schemas.openxmlformats.org/officeDocument/2006/relationships/slideLayout" Target="../slideLayouts/slideLayout139.xml"/><Relationship Id="rId2" Type="http://schemas.openxmlformats.org/officeDocument/2006/relationships/slideLayout" Target="../slideLayouts/slideLayout129.xml"/><Relationship Id="rId1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33.xml"/><Relationship Id="rId11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6.png"/><Relationship Id="rId4" Type="http://schemas.openxmlformats.org/officeDocument/2006/relationships/image" Target="../media/image10.emf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26" Type="http://schemas.openxmlformats.org/officeDocument/2006/relationships/slideLayout" Target="../slideLayouts/slideLayout49.xml"/><Relationship Id="rId39" Type="http://schemas.openxmlformats.org/officeDocument/2006/relationships/slideLayout" Target="../slideLayouts/slideLayout62.xml"/><Relationship Id="rId21" Type="http://schemas.openxmlformats.org/officeDocument/2006/relationships/slideLayout" Target="../slideLayouts/slideLayout44.xml"/><Relationship Id="rId34" Type="http://schemas.openxmlformats.org/officeDocument/2006/relationships/slideLayout" Target="../slideLayouts/slideLayout57.xml"/><Relationship Id="rId42" Type="http://schemas.openxmlformats.org/officeDocument/2006/relationships/slideLayout" Target="../slideLayouts/slideLayout65.xml"/><Relationship Id="rId47" Type="http://schemas.openxmlformats.org/officeDocument/2006/relationships/theme" Target="../theme/theme5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9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34.xml"/><Relationship Id="rId24" Type="http://schemas.openxmlformats.org/officeDocument/2006/relationships/slideLayout" Target="../slideLayouts/slideLayout47.xml"/><Relationship Id="rId32" Type="http://schemas.openxmlformats.org/officeDocument/2006/relationships/slideLayout" Target="../slideLayouts/slideLayout55.xml"/><Relationship Id="rId37" Type="http://schemas.openxmlformats.org/officeDocument/2006/relationships/slideLayout" Target="../slideLayouts/slideLayout60.xml"/><Relationship Id="rId40" Type="http://schemas.openxmlformats.org/officeDocument/2006/relationships/slideLayout" Target="../slideLayouts/slideLayout63.xml"/><Relationship Id="rId45" Type="http://schemas.openxmlformats.org/officeDocument/2006/relationships/slideLayout" Target="../slideLayouts/slideLayout68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28" Type="http://schemas.openxmlformats.org/officeDocument/2006/relationships/slideLayout" Target="../slideLayouts/slideLayout51.xml"/><Relationship Id="rId36" Type="http://schemas.openxmlformats.org/officeDocument/2006/relationships/slideLayout" Target="../slideLayouts/slideLayout59.xml"/><Relationship Id="rId49" Type="http://schemas.openxmlformats.org/officeDocument/2006/relationships/image" Target="../media/image12.emf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31" Type="http://schemas.openxmlformats.org/officeDocument/2006/relationships/slideLayout" Target="../slideLayouts/slideLayout54.xml"/><Relationship Id="rId44" Type="http://schemas.openxmlformats.org/officeDocument/2006/relationships/slideLayout" Target="../slideLayouts/slideLayout67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Relationship Id="rId27" Type="http://schemas.openxmlformats.org/officeDocument/2006/relationships/slideLayout" Target="../slideLayouts/slideLayout50.xml"/><Relationship Id="rId30" Type="http://schemas.openxmlformats.org/officeDocument/2006/relationships/slideLayout" Target="../slideLayouts/slideLayout53.xml"/><Relationship Id="rId35" Type="http://schemas.openxmlformats.org/officeDocument/2006/relationships/slideLayout" Target="../slideLayouts/slideLayout58.xml"/><Relationship Id="rId43" Type="http://schemas.openxmlformats.org/officeDocument/2006/relationships/slideLayout" Target="../slideLayouts/slideLayout66.xml"/><Relationship Id="rId48" Type="http://schemas.openxmlformats.org/officeDocument/2006/relationships/image" Target="../media/image11.png"/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5" Type="http://schemas.openxmlformats.org/officeDocument/2006/relationships/slideLayout" Target="../slideLayouts/slideLayout48.xml"/><Relationship Id="rId33" Type="http://schemas.openxmlformats.org/officeDocument/2006/relationships/slideLayout" Target="../slideLayouts/slideLayout56.xml"/><Relationship Id="rId38" Type="http://schemas.openxmlformats.org/officeDocument/2006/relationships/slideLayout" Target="../slideLayouts/slideLayout61.xml"/><Relationship Id="rId46" Type="http://schemas.openxmlformats.org/officeDocument/2006/relationships/slideLayout" Target="../slideLayouts/slideLayout69.xml"/><Relationship Id="rId20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64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2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7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74.xml"/><Relationship Id="rId4" Type="http://schemas.openxmlformats.org/officeDocument/2006/relationships/image" Target="../media/image14.emf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emf"/><Relationship Id="rId1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4783138"/>
            <a:ext cx="17049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6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516572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sp>
        <p:nvSpPr>
          <p:cNvPr id="2" name="7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95091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pic>
        <p:nvPicPr>
          <p:cNvPr id="3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4516438"/>
            <a:ext cx="144145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3"/>
          <p:cNvSpPr>
            <a:spLocks/>
          </p:cNvSpPr>
          <p:nvPr userDrawn="1"/>
        </p:nvSpPr>
        <p:spPr bwMode="auto">
          <a:xfrm>
            <a:off x="4424363" y="4660900"/>
            <a:ext cx="2444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/>
            <a:fld id="{7EA0F4CB-B0B1-4528-8454-4D33F84567F5}" type="slidenum">
              <a:rPr lang="es-ES_tradnl" altLang="en-US" sz="11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sym typeface="Arial" panose="020B0604020202020204" pitchFamily="34" charset="0"/>
              </a:rPr>
              <a:pPr eaLnBrk="1" hangingPunct="1"/>
              <a:t>‹#›</a:t>
            </a:fld>
            <a:endParaRPr lang="es-ES_tradnl" altLang="en-US" sz="1100">
              <a:solidFill>
                <a:schemeClr val="tx1"/>
              </a:solidFill>
              <a:latin typeface="Calibri" panose="020F0502020204030204" pitchFamily="34" charset="0"/>
              <a:ea typeface="MS PGothic" panose="020B0600070205080204" pitchFamily="34" charset="-128"/>
              <a:sym typeface="Arial" panose="020B0604020202020204" pitchFamily="34" charset="0"/>
            </a:endParaRPr>
          </a:p>
        </p:txBody>
      </p:sp>
      <p:grpSp>
        <p:nvGrpSpPr>
          <p:cNvPr id="1031" name="59 Grupo"/>
          <p:cNvGrpSpPr>
            <a:grpSpLocks/>
          </p:cNvGrpSpPr>
          <p:nvPr userDrawn="1"/>
        </p:nvGrpSpPr>
        <p:grpSpPr bwMode="auto">
          <a:xfrm>
            <a:off x="4330700" y="4732338"/>
            <a:ext cx="431800" cy="215900"/>
            <a:chOff x="971600" y="4149080"/>
            <a:chExt cx="1440160" cy="720080"/>
          </a:xfrm>
        </p:grpSpPr>
        <p:sp>
          <p:nvSpPr>
            <p:cNvPr id="14" name="24 Triángulo isósceles"/>
            <p:cNvSpPr/>
            <p:nvPr userDrawn="1"/>
          </p:nvSpPr>
          <p:spPr>
            <a:xfrm rot="10800000" flipV="1">
              <a:off x="97160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17" name="24 Triángulo isósceles"/>
            <p:cNvSpPr/>
            <p:nvPr/>
          </p:nvSpPr>
          <p:spPr>
            <a:xfrm rot="10800000">
              <a:off x="169168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54" r:id="rId1"/>
    <p:sldLayoutId id="2147485555" r:id="rId2"/>
    <p:sldLayoutId id="2147485556" r:id="rId3"/>
    <p:sldLayoutId id="2147485557" r:id="rId4"/>
    <p:sldLayoutId id="2147485558" r:id="rId5"/>
    <p:sldLayoutId id="2147485559" r:id="rId6"/>
    <p:sldLayoutId id="2147485587" r:id="rId7"/>
    <p:sldLayoutId id="2147485588" r:id="rId8"/>
    <p:sldLayoutId id="2147485592" r:id="rId9"/>
    <p:sldLayoutId id="2147485608" r:id="rId1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200000"/>
        <a:defRPr sz="2400">
          <a:solidFill>
            <a:srgbClr val="0095A1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marL="4572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defRPr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2pPr>
      <a:lvl3pPr marL="9144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600"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5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5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617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81" r:id="rId1"/>
    <p:sldLayoutId id="2147485682" r:id="rId2"/>
    <p:sldLayoutId id="2147485683" r:id="rId3"/>
    <p:sldLayoutId id="2147485684" r:id="rId4"/>
    <p:sldLayoutId id="2147485685" r:id="rId5"/>
    <p:sldLayoutId id="2147485686" r:id="rId6"/>
    <p:sldLayoutId id="2147485687" r:id="rId7"/>
    <p:sldLayoutId id="2147485688" r:id="rId8"/>
    <p:sldLayoutId id="2147485689" r:id="rId9"/>
    <p:sldLayoutId id="2147485690" r:id="rId10"/>
    <p:sldLayoutId id="2147485691" r:id="rId11"/>
    <p:sldLayoutId id="2147485692" r:id="rId12"/>
    <p:sldLayoutId id="2147485693" r:id="rId13"/>
    <p:sldLayoutId id="2147485694" r:id="rId14"/>
    <p:sldLayoutId id="2147485695" r:id="rId15"/>
    <p:sldLayoutId id="2147485696" r:id="rId16"/>
    <p:sldLayoutId id="2147485697" r:id="rId17"/>
    <p:sldLayoutId id="2147485698" r:id="rId18"/>
    <p:sldLayoutId id="2147485699" r:id="rId19"/>
    <p:sldLayoutId id="2147485700" r:id="rId20"/>
    <p:sldLayoutId id="2147485701" r:id="rId21"/>
    <p:sldLayoutId id="2147485702" r:id="rId22"/>
    <p:sldLayoutId id="2147485703" r:id="rId23"/>
    <p:sldLayoutId id="2147485704" r:id="rId24"/>
    <p:sldLayoutId id="2147485705" r:id="rId25"/>
    <p:sldLayoutId id="2147485706" r:id="rId26"/>
    <p:sldLayoutId id="2147485707" r:id="rId27"/>
    <p:sldLayoutId id="2147485708" r:id="rId28"/>
    <p:sldLayoutId id="2147485709" r:id="rId29"/>
    <p:sldLayoutId id="2147485710" r:id="rId30"/>
    <p:sldLayoutId id="2147485711" r:id="rId31"/>
    <p:sldLayoutId id="2147485712" r:id="rId32"/>
    <p:sldLayoutId id="2147485713" r:id="rId33"/>
    <p:sldLayoutId id="2147485714" r:id="rId34"/>
    <p:sldLayoutId id="2147485715" r:id="rId35"/>
    <p:sldLayoutId id="2147485716" r:id="rId36"/>
    <p:sldLayoutId id="2147485717" r:id="rId37"/>
    <p:sldLayoutId id="2147485718" r:id="rId38"/>
    <p:sldLayoutId id="2147485719" r:id="rId39"/>
    <p:sldLayoutId id="2147485720" r:id="rId40"/>
    <p:sldLayoutId id="2147485721" r:id="rId41"/>
    <p:sldLayoutId id="2147485722" r:id="rId42"/>
    <p:sldLayoutId id="2147485723" r:id="rId43"/>
    <p:sldLayoutId id="2147485724" r:id="rId44"/>
    <p:sldLayoutId id="2147485725" r:id="rId45"/>
    <p:sldLayoutId id="2147485726" r:id="rId46"/>
    <p:sldLayoutId id="2147485728" r:id="rId47"/>
    <p:sldLayoutId id="2147485603" r:id="rId48"/>
    <p:sldLayoutId id="2147485604" r:id="rId49"/>
    <p:sldLayoutId id="2147485605" r:id="rId50"/>
    <p:sldLayoutId id="2147485762" r:id="rId5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9099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36" r:id="rId1"/>
  </p:sldLayoutIdLst>
  <p:txStyles>
    <p:titleStyle>
      <a:lvl1pPr algn="ctr" defTabSz="457189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229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83" r:id="rId1"/>
    <p:sldLayoutId id="2147485784" r:id="rId2"/>
    <p:sldLayoutId id="2147485785" r:id="rId3"/>
    <p:sldLayoutId id="2147485786" r:id="rId4"/>
    <p:sldLayoutId id="2147485787" r:id="rId5"/>
    <p:sldLayoutId id="2147485788" r:id="rId6"/>
    <p:sldLayoutId id="2147485789" r:id="rId7"/>
    <p:sldLayoutId id="2147485790" r:id="rId8"/>
    <p:sldLayoutId id="2147485791" r:id="rId9"/>
    <p:sldLayoutId id="2147485792" r:id="rId10"/>
    <p:sldLayoutId id="2147485793" r:id="rId11"/>
    <p:sldLayoutId id="2147485794" r:id="rId12"/>
  </p:sldLayoutIdLst>
  <p:txStyles>
    <p:titleStyle>
      <a:lvl1pPr algn="ctr" defTabSz="434848" rtl="0" eaLnBrk="0" fontAlgn="base" hangingPunct="0">
        <a:spcBef>
          <a:spcPct val="0"/>
        </a:spcBef>
        <a:spcAft>
          <a:spcPct val="0"/>
        </a:spcAft>
        <a:defRPr sz="4185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34848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869696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04544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739392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26136" indent="-326136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044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06628" indent="-271780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6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7120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8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521968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956816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391664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6pPr>
      <a:lvl7pPr marL="2826512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7pPr>
      <a:lvl8pPr marL="3261360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8pPr>
      <a:lvl9pPr marL="3696209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1pPr>
      <a:lvl2pPr marL="434848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2pPr>
      <a:lvl3pPr marL="869696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3pPr>
      <a:lvl4pPr marL="130454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4pPr>
      <a:lvl5pPr marL="1739392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5pPr>
      <a:lvl6pPr marL="2174241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6pPr>
      <a:lvl7pPr marL="2609089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7pPr>
      <a:lvl8pPr marL="3043937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8pPr>
      <a:lvl9pPr marL="347878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1" r:id="rId1"/>
    <p:sldLayoutId id="2147485562" r:id="rId2"/>
    <p:sldLayoutId id="2147485563" r:id="rId3"/>
    <p:sldLayoutId id="2147485564" r:id="rId4"/>
    <p:sldLayoutId id="2147485565" r:id="rId5"/>
    <p:sldLayoutId id="2147485589" r:id="rId6"/>
    <p:sldLayoutId id="2147485591" r:id="rId7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6" r:id="rId1"/>
    <p:sldLayoutId id="2147485567" r:id="rId2"/>
    <p:sldLayoutId id="2147485568" r:id="rId3"/>
    <p:sldLayoutId id="2147485569" r:id="rId4"/>
    <p:sldLayoutId id="2147485570" r:id="rId5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58152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0" y="149225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913" y="32258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560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4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67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23" r:id="rId1"/>
    <p:sldLayoutId id="2147485624" r:id="rId2"/>
    <p:sldLayoutId id="2147485625" r:id="rId3"/>
    <p:sldLayoutId id="2147485626" r:id="rId4"/>
    <p:sldLayoutId id="2147485627" r:id="rId5"/>
    <p:sldLayoutId id="2147485628" r:id="rId6"/>
    <p:sldLayoutId id="2147485629" r:id="rId7"/>
    <p:sldLayoutId id="2147485630" r:id="rId8"/>
    <p:sldLayoutId id="2147485631" r:id="rId9"/>
    <p:sldLayoutId id="2147485632" r:id="rId10"/>
    <p:sldLayoutId id="2147485633" r:id="rId11"/>
    <p:sldLayoutId id="2147485634" r:id="rId12"/>
    <p:sldLayoutId id="2147485635" r:id="rId13"/>
    <p:sldLayoutId id="2147485636" r:id="rId14"/>
    <p:sldLayoutId id="2147485637" r:id="rId15"/>
    <p:sldLayoutId id="2147485638" r:id="rId16"/>
    <p:sldLayoutId id="2147485639" r:id="rId17"/>
    <p:sldLayoutId id="2147485640" r:id="rId18"/>
    <p:sldLayoutId id="2147485641" r:id="rId19"/>
    <p:sldLayoutId id="2147485642" r:id="rId20"/>
    <p:sldLayoutId id="2147485643" r:id="rId21"/>
    <p:sldLayoutId id="2147485644" r:id="rId22"/>
    <p:sldLayoutId id="2147485645" r:id="rId23"/>
    <p:sldLayoutId id="2147485646" r:id="rId24"/>
    <p:sldLayoutId id="2147485647" r:id="rId25"/>
    <p:sldLayoutId id="2147485648" r:id="rId26"/>
    <p:sldLayoutId id="2147485649" r:id="rId27"/>
    <p:sldLayoutId id="2147485650" r:id="rId28"/>
    <p:sldLayoutId id="2147485651" r:id="rId29"/>
    <p:sldLayoutId id="2147485652" r:id="rId30"/>
    <p:sldLayoutId id="2147485653" r:id="rId31"/>
    <p:sldLayoutId id="2147485654" r:id="rId32"/>
    <p:sldLayoutId id="2147485655" r:id="rId33"/>
    <p:sldLayoutId id="2147485656" r:id="rId34"/>
    <p:sldLayoutId id="2147485657" r:id="rId35"/>
    <p:sldLayoutId id="2147485658" r:id="rId36"/>
    <p:sldLayoutId id="2147485659" r:id="rId37"/>
    <p:sldLayoutId id="2147485660" r:id="rId38"/>
    <p:sldLayoutId id="2147485661" r:id="rId39"/>
    <p:sldLayoutId id="2147485662" r:id="rId40"/>
    <p:sldLayoutId id="2147485663" r:id="rId41"/>
    <p:sldLayoutId id="2147485664" r:id="rId42"/>
    <p:sldLayoutId id="2147485665" r:id="rId43"/>
    <p:sldLayoutId id="2147485666" r:id="rId44"/>
    <p:sldLayoutId id="2147485667" r:id="rId45"/>
    <p:sldLayoutId id="2147485668" r:id="rId46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3200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1" r:id="rId1"/>
    <p:sldLayoutId id="2147485672" r:id="rId2"/>
    <p:sldLayoutId id="2147485673" r:id="rId3"/>
    <p:sldLayoutId id="2147485674" r:id="rId4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265B5357-048A-3B42-B799-04DA5FA193FE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51423" y="4724460"/>
            <a:ext cx="723600" cy="15921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sp>
        <p:nvSpPr>
          <p:cNvPr id="9" name="Content Placeholder 10">
            <a:extLst>
              <a:ext uri="{FF2B5EF4-FFF2-40B4-BE49-F238E27FC236}">
                <a16:creationId xmlns:a16="http://schemas.microsoft.com/office/drawing/2014/main" id="{FFE8FC85-B938-CE4F-86A4-A8DD44DEAEA9}"/>
              </a:ext>
            </a:extLst>
          </p:cNvPr>
          <p:cNvSpPr txBox="1">
            <a:spLocks/>
          </p:cNvSpPr>
          <p:nvPr/>
        </p:nvSpPr>
        <p:spPr>
          <a:xfrm>
            <a:off x="3221832" y="2571751"/>
            <a:ext cx="4895338" cy="1916906"/>
          </a:xfrm>
          <a:prstGeom prst="rect">
            <a:avLst/>
          </a:prstGeom>
        </p:spPr>
        <p:txBody>
          <a:bodyPr numCol="1"/>
          <a:lstStyle>
            <a:lvl1pPr marL="457189" indent="-457189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4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3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buNone/>
            </a:pPr>
            <a:endParaRPr lang="en-US" sz="1350" b="0" i="0">
              <a:solidFill>
                <a:schemeClr val="bg1"/>
              </a:solidFill>
              <a:latin typeface="Arial Regular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035698-B68C-7143-A581-8F5E6ACC26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995" y="4699227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895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6" r:id="rId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44BF77C-56C0-0C4E-9149-BEFC6D5331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C0AF2CFC-AF33-F14B-9D68-7F99AC48CEC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173031"/>
      </p:ext>
    </p:extLst>
  </p:cSld>
  <p:clrMap bg1="lt1" tx1="dk1" bg2="lt2" tx2="dk2" accent1="accent1" accent2="accent2" accent3="accent3" accent4="accent4" accent5="accent5" accent6="accent6" hlink="hlink" folHlink="folHlink"/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5934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9" r:id="rId1"/>
  </p:sldLayoutIdLst>
  <p:txStyles>
    <p:titleStyle>
      <a:lvl1pPr algn="ctr" defTabSz="457189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tiff"/><Relationship Id="rId4" Type="http://schemas.openxmlformats.org/officeDocument/2006/relationships/image" Target="../media/image3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" name="Grupo 100">
            <a:extLst>
              <a:ext uri="{FF2B5EF4-FFF2-40B4-BE49-F238E27FC236}">
                <a16:creationId xmlns:a16="http://schemas.microsoft.com/office/drawing/2014/main" id="{5E13FA9A-7D82-4E38-9922-04378433AB08}"/>
              </a:ext>
            </a:extLst>
          </p:cNvPr>
          <p:cNvGrpSpPr>
            <a:grpSpLocks/>
          </p:cNvGrpSpPr>
          <p:nvPr/>
        </p:nvGrpSpPr>
        <p:grpSpPr>
          <a:xfrm>
            <a:off x="1811294" y="1648781"/>
            <a:ext cx="6280948" cy="2795177"/>
            <a:chOff x="2778594" y="3308368"/>
            <a:chExt cx="12726701" cy="5420742"/>
          </a:xfrm>
        </p:grpSpPr>
        <p:sp>
          <p:nvSpPr>
            <p:cNvPr id="15" name="Oval 84">
              <a:extLst>
                <a:ext uri="{FF2B5EF4-FFF2-40B4-BE49-F238E27FC236}">
                  <a16:creationId xmlns:a16="http://schemas.microsoft.com/office/drawing/2014/main" id="{823DFB1F-E2E2-487D-AC0B-0EB4EA7F7EE7}"/>
                </a:ext>
              </a:extLst>
            </p:cNvPr>
            <p:cNvSpPr/>
            <p:nvPr/>
          </p:nvSpPr>
          <p:spPr>
            <a:xfrm>
              <a:off x="3227499" y="6350439"/>
              <a:ext cx="12123758" cy="2298817"/>
            </a:xfrm>
            <a:prstGeom prst="ellipse">
              <a:avLst/>
            </a:prstGeom>
            <a:solidFill>
              <a:srgbClr val="D9F8FF"/>
            </a:solidFill>
            <a:ln w="19050" cap="flat" cmpd="sng" algn="ctr">
              <a:solidFill>
                <a:srgbClr val="00B0F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rPr>
                <a:t>                                           </a:t>
              </a: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23" name="22 Conector recto"/>
            <p:cNvCxnSpPr>
              <a:stCxn id="21" idx="2"/>
              <a:endCxn id="85" idx="6"/>
            </p:cNvCxnSpPr>
            <p:nvPr/>
          </p:nvCxnSpPr>
          <p:spPr>
            <a:xfrm flipH="1">
              <a:off x="4941016" y="6703566"/>
              <a:ext cx="679070" cy="353332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23 Conector recto"/>
            <p:cNvCxnSpPr>
              <a:cxnSpLocks/>
              <a:stCxn id="20" idx="0"/>
              <a:endCxn id="87" idx="3"/>
            </p:cNvCxnSpPr>
            <p:nvPr/>
          </p:nvCxnSpPr>
          <p:spPr>
            <a:xfrm>
              <a:off x="13041153" y="6705917"/>
              <a:ext cx="1000370" cy="466467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2" idx="1"/>
              <a:endCxn id="28" idx="3"/>
            </p:cNvCxnSpPr>
            <p:nvPr/>
          </p:nvCxnSpPr>
          <p:spPr>
            <a:xfrm flipV="1">
              <a:off x="14622019" y="3308368"/>
              <a:ext cx="883276" cy="365050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3" idx="2"/>
              <a:endCxn id="29" idx="2"/>
            </p:cNvCxnSpPr>
            <p:nvPr/>
          </p:nvCxnSpPr>
          <p:spPr>
            <a:xfrm flipV="1">
              <a:off x="15004528" y="3528902"/>
              <a:ext cx="448609" cy="356414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9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9" idx="0"/>
              <a:endCxn id="32" idx="5"/>
            </p:cNvCxnSpPr>
            <p:nvPr/>
          </p:nvCxnSpPr>
          <p:spPr>
            <a:xfrm flipH="1" flipV="1">
              <a:off x="2857802" y="3335171"/>
              <a:ext cx="1418375" cy="354146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4" idx="0"/>
              <a:endCxn id="31" idx="6"/>
            </p:cNvCxnSpPr>
            <p:nvPr/>
          </p:nvCxnSpPr>
          <p:spPr>
            <a:xfrm flipH="1" flipV="1">
              <a:off x="2932375" y="3513218"/>
              <a:ext cx="756818" cy="349307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3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5" idx="0"/>
              <a:endCxn id="137" idx="5"/>
            </p:cNvCxnSpPr>
            <p:nvPr/>
          </p:nvCxnSpPr>
          <p:spPr>
            <a:xfrm flipH="1" flipV="1">
              <a:off x="2778594" y="3907920"/>
              <a:ext cx="2076802" cy="308414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7" idx="7"/>
              <a:endCxn id="141" idx="2"/>
            </p:cNvCxnSpPr>
            <p:nvPr/>
          </p:nvCxnSpPr>
          <p:spPr>
            <a:xfrm flipV="1">
              <a:off x="14168668" y="3898519"/>
              <a:ext cx="1284595" cy="3178743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8" idx="7"/>
              <a:endCxn id="143" idx="2"/>
            </p:cNvCxnSpPr>
            <p:nvPr/>
          </p:nvCxnSpPr>
          <p:spPr>
            <a:xfrm flipV="1">
              <a:off x="14322146" y="4111243"/>
              <a:ext cx="1149422" cy="337103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5" name="Grupo 504">
              <a:extLst>
                <a:ext uri="{FF2B5EF4-FFF2-40B4-BE49-F238E27FC236}">
                  <a16:creationId xmlns:a16="http://schemas.microsoft.com/office/drawing/2014/main" id="{927DD569-F461-4CD1-A0D5-A3DA7E52EF17}"/>
                </a:ext>
              </a:extLst>
            </p:cNvPr>
            <p:cNvGrpSpPr/>
            <p:nvPr/>
          </p:nvGrpSpPr>
          <p:grpSpPr>
            <a:xfrm>
              <a:off x="3603572" y="6876631"/>
              <a:ext cx="1337445" cy="746034"/>
              <a:chOff x="3603572" y="6876631"/>
              <a:chExt cx="1337445" cy="746034"/>
            </a:xfrm>
          </p:grpSpPr>
          <p:cxnSp>
            <p:nvCxnSpPr>
              <p:cNvPr id="26" name="25 Conector recto"/>
              <p:cNvCxnSpPr>
                <a:endCxn id="89" idx="4"/>
              </p:cNvCxnSpPr>
              <p:nvPr/>
            </p:nvCxnSpPr>
            <p:spPr>
              <a:xfrm>
                <a:off x="4252547" y="6902611"/>
                <a:ext cx="23630" cy="10368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80 Elipse"/>
              <p:cNvSpPr/>
              <p:nvPr/>
            </p:nvSpPr>
            <p:spPr>
              <a:xfrm>
                <a:off x="3612230" y="6885573"/>
                <a:ext cx="1288345" cy="732871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DSR/</a:t>
                </a:r>
              </a:p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ODU</a:t>
                </a:r>
              </a:p>
            </p:txBody>
          </p:sp>
          <p:sp>
            <p:nvSpPr>
              <p:cNvPr id="84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3603572" y="7006296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5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769774" y="6992065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493056" y="7493000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190556" y="6876631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8" name="Grupo 507">
              <a:extLst>
                <a:ext uri="{FF2B5EF4-FFF2-40B4-BE49-F238E27FC236}">
                  <a16:creationId xmlns:a16="http://schemas.microsoft.com/office/drawing/2014/main" id="{7F8DC744-09E8-4C28-8F25-21BE306C7F78}"/>
                </a:ext>
              </a:extLst>
            </p:cNvPr>
            <p:cNvGrpSpPr/>
            <p:nvPr/>
          </p:nvGrpSpPr>
          <p:grpSpPr>
            <a:xfrm>
              <a:off x="14014958" y="6939168"/>
              <a:ext cx="1055802" cy="657930"/>
              <a:chOff x="14014958" y="6939168"/>
              <a:chExt cx="1055802" cy="657930"/>
            </a:xfrm>
          </p:grpSpPr>
          <p:sp>
            <p:nvSpPr>
              <p:cNvPr id="80" name="79 Elipse"/>
              <p:cNvSpPr/>
              <p:nvPr/>
            </p:nvSpPr>
            <p:spPr>
              <a:xfrm>
                <a:off x="14014958" y="6984552"/>
                <a:ext cx="1055802" cy="594157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kern="0" dirty="0">
                    <a:latin typeface="Arial"/>
                    <a:ea typeface="+mn-ea"/>
                    <a:cs typeface="Arial"/>
                  </a:rPr>
                  <a:t>DSR/ODU</a:t>
                </a:r>
              </a:p>
            </p:txBody>
          </p:sp>
          <p:sp>
            <p:nvSpPr>
              <p:cNvPr id="8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493157" y="6939168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853557" y="7025781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015191" y="7057559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168669" y="7462574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cxnSp>
          <p:nvCxnSpPr>
            <p:cNvPr id="14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6" idx="2"/>
              <a:endCxn id="139" idx="5"/>
            </p:cNvCxnSpPr>
            <p:nvPr/>
          </p:nvCxnSpPr>
          <p:spPr>
            <a:xfrm flipH="1" flipV="1">
              <a:off x="2796899" y="4120644"/>
              <a:ext cx="1696156" cy="343718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sp>
          <p:nvSpPr>
            <p:cNvPr id="206" name="105 CuadroTexto">
              <a:extLst>
                <a:ext uri="{FF2B5EF4-FFF2-40B4-BE49-F238E27FC236}">
                  <a16:creationId xmlns:a16="http://schemas.microsoft.com/office/drawing/2014/main" id="{A5D54DDA-5774-48B4-A964-38B8C2B44518}"/>
                </a:ext>
              </a:extLst>
            </p:cNvPr>
            <p:cNvSpPr txBox="1"/>
            <p:nvPr/>
          </p:nvSpPr>
          <p:spPr bwMode="auto">
            <a:xfrm>
              <a:off x="8204789" y="8341139"/>
              <a:ext cx="2018679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00B0F0"/>
                  </a:solidFill>
                  <a:ea typeface="+mn-ea"/>
                  <a:cs typeface="Arial" panose="020B0604020202020204" pitchFamily="34" charset="0"/>
                </a:rPr>
                <a:t>DSR/ODU Layer</a:t>
              </a:r>
            </a:p>
          </p:txBody>
        </p:sp>
        <p:cxnSp>
          <p:nvCxnSpPr>
            <p:cNvPr id="25" name="24 Conector recto"/>
            <p:cNvCxnSpPr>
              <a:stCxn id="129" idx="0"/>
              <a:endCxn id="88" idx="3"/>
            </p:cNvCxnSpPr>
            <p:nvPr/>
          </p:nvCxnSpPr>
          <p:spPr>
            <a:xfrm>
              <a:off x="13166922" y="7344399"/>
              <a:ext cx="1028079" cy="232998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12 Conector recto"/>
            <p:cNvCxnSpPr>
              <a:stCxn id="123" idx="0"/>
              <a:endCxn id="86" idx="6"/>
            </p:cNvCxnSpPr>
            <p:nvPr/>
          </p:nvCxnSpPr>
          <p:spPr>
            <a:xfrm flipH="1">
              <a:off x="4664299" y="7229069"/>
              <a:ext cx="1069765" cy="3287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upo 99">
            <a:extLst>
              <a:ext uri="{FF2B5EF4-FFF2-40B4-BE49-F238E27FC236}">
                <a16:creationId xmlns:a16="http://schemas.microsoft.com/office/drawing/2014/main" id="{F1BAB8B8-0F71-4911-AC99-1F567BFF452A}"/>
              </a:ext>
            </a:extLst>
          </p:cNvPr>
          <p:cNvGrpSpPr>
            <a:grpSpLocks/>
          </p:cNvGrpSpPr>
          <p:nvPr/>
        </p:nvGrpSpPr>
        <p:grpSpPr>
          <a:xfrm>
            <a:off x="1763279" y="2301496"/>
            <a:ext cx="6416859" cy="1953118"/>
            <a:chOff x="2677732" y="4679311"/>
            <a:chExt cx="13002086" cy="3787721"/>
          </a:xfrm>
        </p:grpSpPr>
        <p:sp>
          <p:nvSpPr>
            <p:cNvPr id="181" name="Oval 9">
              <a:extLst>
                <a:ext uri="{FF2B5EF4-FFF2-40B4-BE49-F238E27FC236}">
                  <a16:creationId xmlns:a16="http://schemas.microsoft.com/office/drawing/2014/main" id="{DEA41C9F-E780-4D29-815C-73B23AF80AE5}"/>
                </a:ext>
              </a:extLst>
            </p:cNvPr>
            <p:cNvSpPr/>
            <p:nvPr/>
          </p:nvSpPr>
          <p:spPr>
            <a:xfrm>
              <a:off x="5070880" y="6383673"/>
              <a:ext cx="8610765" cy="2083359"/>
            </a:xfrm>
            <a:prstGeom prst="ellipse">
              <a:avLst/>
            </a:prstGeom>
            <a:solidFill>
              <a:srgbClr val="EBEBFF"/>
            </a:solidFill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4" name="3 Conector recto"/>
            <p:cNvCxnSpPr>
              <a:stCxn id="73" idx="6"/>
              <a:endCxn id="19" idx="4"/>
            </p:cNvCxnSpPr>
            <p:nvPr/>
          </p:nvCxnSpPr>
          <p:spPr>
            <a:xfrm>
              <a:off x="11298894" y="6858924"/>
              <a:ext cx="1722128" cy="50319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4 Conector recto"/>
            <p:cNvCxnSpPr>
              <a:stCxn id="74" idx="6"/>
              <a:endCxn id="128" idx="4"/>
            </p:cNvCxnSpPr>
            <p:nvPr/>
          </p:nvCxnSpPr>
          <p:spPr>
            <a:xfrm>
              <a:off x="11298213" y="7346526"/>
              <a:ext cx="1853208" cy="51018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"/>
            <p:cNvCxnSpPr>
              <a:stCxn id="36" idx="2"/>
              <a:endCxn id="17" idx="5"/>
            </p:cNvCxnSpPr>
            <p:nvPr/>
          </p:nvCxnSpPr>
          <p:spPr>
            <a:xfrm flipH="1">
              <a:off x="5750210" y="6833298"/>
              <a:ext cx="1045140" cy="43761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0" name="Grupo 509">
              <a:extLst>
                <a:ext uri="{FF2B5EF4-FFF2-40B4-BE49-F238E27FC236}">
                  <a16:creationId xmlns:a16="http://schemas.microsoft.com/office/drawing/2014/main" id="{5BF5BD2C-85D7-4F1B-BE2A-74FA8EC0FCAB}"/>
                </a:ext>
              </a:extLst>
            </p:cNvPr>
            <p:cNvGrpSpPr/>
            <p:nvPr/>
          </p:nvGrpSpPr>
          <p:grpSpPr>
            <a:xfrm>
              <a:off x="12797441" y="6811036"/>
              <a:ext cx="432296" cy="551084"/>
              <a:chOff x="12797441" y="6811036"/>
              <a:chExt cx="432296" cy="551084"/>
            </a:xfrm>
          </p:grpSpPr>
          <p:sp>
            <p:nvSpPr>
              <p:cNvPr id="18" name="17 Elipse"/>
              <p:cNvSpPr/>
              <p:nvPr/>
            </p:nvSpPr>
            <p:spPr>
              <a:xfrm>
                <a:off x="12797441" y="6890379"/>
                <a:ext cx="432296" cy="407930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48565" y="725028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0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65122" y="6811036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7" name="Grupo 506">
              <a:extLst>
                <a:ext uri="{FF2B5EF4-FFF2-40B4-BE49-F238E27FC236}">
                  <a16:creationId xmlns:a16="http://schemas.microsoft.com/office/drawing/2014/main" id="{31120BF5-D046-4D6B-B712-AB4419670F3C}"/>
                </a:ext>
              </a:extLst>
            </p:cNvPr>
            <p:cNvGrpSpPr/>
            <p:nvPr/>
          </p:nvGrpSpPr>
          <p:grpSpPr>
            <a:xfrm>
              <a:off x="5474196" y="6752766"/>
              <a:ext cx="415538" cy="534526"/>
              <a:chOff x="5474196" y="6752766"/>
              <a:chExt cx="415538" cy="534526"/>
            </a:xfrm>
          </p:grpSpPr>
          <p:sp>
            <p:nvSpPr>
              <p:cNvPr id="16" name="15 Elipse"/>
              <p:cNvSpPr/>
              <p:nvPr/>
            </p:nvSpPr>
            <p:spPr>
              <a:xfrm>
                <a:off x="5474196" y="6822488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26521" y="7175452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16512" y="6752766"/>
                <a:ext cx="130906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cxnSp>
          <p:nvCxnSpPr>
            <p:cNvPr id="11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3" idx="1"/>
              <a:endCxn id="49" idx="6"/>
            </p:cNvCxnSpPr>
            <p:nvPr/>
          </p:nvCxnSpPr>
          <p:spPr>
            <a:xfrm flipH="1" flipV="1">
              <a:off x="2677732" y="4679311"/>
              <a:ext cx="3001526" cy="267125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5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1" idx="2"/>
              <a:endCxn id="50" idx="6"/>
            </p:cNvCxnSpPr>
            <p:nvPr/>
          </p:nvCxnSpPr>
          <p:spPr>
            <a:xfrm flipH="1" flipV="1">
              <a:off x="2788981" y="5009432"/>
              <a:ext cx="2827533" cy="179925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6" name="Grupo 505">
              <a:extLst>
                <a:ext uri="{FF2B5EF4-FFF2-40B4-BE49-F238E27FC236}">
                  <a16:creationId xmlns:a16="http://schemas.microsoft.com/office/drawing/2014/main" id="{ED400E34-E1C8-41D1-B5CC-23EBCCED36C7}"/>
                </a:ext>
              </a:extLst>
            </p:cNvPr>
            <p:cNvGrpSpPr/>
            <p:nvPr/>
          </p:nvGrpSpPr>
          <p:grpSpPr>
            <a:xfrm>
              <a:off x="5522723" y="7334189"/>
              <a:ext cx="415538" cy="503826"/>
              <a:chOff x="5522723" y="7334189"/>
              <a:chExt cx="415538" cy="503826"/>
            </a:xfrm>
          </p:grpSpPr>
          <p:sp>
            <p:nvSpPr>
              <p:cNvPr id="121" name="120 Elipse"/>
              <p:cNvSpPr/>
              <p:nvPr/>
            </p:nvSpPr>
            <p:spPr>
              <a:xfrm>
                <a:off x="5522723" y="7365654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2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4" y="7726175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5" y="733418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grpSp>
          <p:nvGrpSpPr>
            <p:cNvPr id="509" name="Grupo 508">
              <a:extLst>
                <a:ext uri="{FF2B5EF4-FFF2-40B4-BE49-F238E27FC236}">
                  <a16:creationId xmlns:a16="http://schemas.microsoft.com/office/drawing/2014/main" id="{DB1A38FA-7A66-4380-90D8-1B012E390C73}"/>
                </a:ext>
              </a:extLst>
            </p:cNvPr>
            <p:cNvGrpSpPr/>
            <p:nvPr/>
          </p:nvGrpSpPr>
          <p:grpSpPr>
            <a:xfrm>
              <a:off x="12893197" y="7449519"/>
              <a:ext cx="389995" cy="407191"/>
              <a:chOff x="12893197" y="7449519"/>
              <a:chExt cx="389995" cy="407191"/>
            </a:xfrm>
          </p:grpSpPr>
          <p:sp>
            <p:nvSpPr>
              <p:cNvPr id="127" name="126 Elipse"/>
              <p:cNvSpPr/>
              <p:nvPr/>
            </p:nvSpPr>
            <p:spPr>
              <a:xfrm>
                <a:off x="12893197" y="7483430"/>
                <a:ext cx="389995" cy="359278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 Node</a:t>
                </a:r>
              </a:p>
            </p:txBody>
          </p:sp>
          <p:sp>
            <p:nvSpPr>
              <p:cNvPr id="12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78964" y="774487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90891" y="744951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6" name="5 Conector recto"/>
            <p:cNvCxnSpPr>
              <a:stCxn id="43" idx="2"/>
              <a:endCxn id="122" idx="6"/>
            </p:cNvCxnSpPr>
            <p:nvPr/>
          </p:nvCxnSpPr>
          <p:spPr>
            <a:xfrm flipH="1">
              <a:off x="5802947" y="7279447"/>
              <a:ext cx="990144" cy="502648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5" name="77 CuadroTexto">
              <a:extLst>
                <a:ext uri="{FF2B5EF4-FFF2-40B4-BE49-F238E27FC236}">
                  <a16:creationId xmlns:a16="http://schemas.microsoft.com/office/drawing/2014/main" id="{771F929B-FB9B-4DE9-ADD5-79CF490775FC}"/>
                </a:ext>
              </a:extLst>
            </p:cNvPr>
            <p:cNvSpPr txBox="1"/>
            <p:nvPr/>
          </p:nvSpPr>
          <p:spPr bwMode="auto">
            <a:xfrm>
              <a:off x="7382848" y="8047479"/>
              <a:ext cx="3694823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cxnSp>
          <p:nvCxnSpPr>
            <p:cNvPr id="11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0" idx="7"/>
              <a:endCxn id="47" idx="3"/>
            </p:cNvCxnSpPr>
            <p:nvPr/>
          </p:nvCxnSpPr>
          <p:spPr>
            <a:xfrm flipV="1">
              <a:off x="13088812" y="4916862"/>
              <a:ext cx="2544690" cy="191055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9" idx="6"/>
              <a:endCxn id="48" idx="3"/>
            </p:cNvCxnSpPr>
            <p:nvPr/>
          </p:nvCxnSpPr>
          <p:spPr>
            <a:xfrm flipV="1">
              <a:off x="13235804" y="5127678"/>
              <a:ext cx="2444014" cy="237776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</p:grpSp>
      <p:sp>
        <p:nvSpPr>
          <p:cNvPr id="462" name="Oval 9">
            <a:extLst>
              <a:ext uri="{FF2B5EF4-FFF2-40B4-BE49-F238E27FC236}">
                <a16:creationId xmlns:a16="http://schemas.microsoft.com/office/drawing/2014/main" id="{A7A3E0DC-2AB9-4C90-B6E9-63F8FCF1AEE8}"/>
              </a:ext>
            </a:extLst>
          </p:cNvPr>
          <p:cNvSpPr>
            <a:spLocks/>
          </p:cNvSpPr>
          <p:nvPr/>
        </p:nvSpPr>
        <p:spPr>
          <a:xfrm>
            <a:off x="3529730" y="3158058"/>
            <a:ext cx="2759630" cy="894614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rgbClr val="FF9900"/>
            </a:solidFill>
            <a:prstDash val="sysDot"/>
          </a:ln>
          <a:effectLst/>
        </p:spPr>
        <p:txBody>
          <a:bodyPr lIns="43501" tIns="21750" rIns="43501" bIns="21750" rtlCol="0" anchor="ctr"/>
          <a:lstStyle/>
          <a:p>
            <a:pPr algn="l" defTabSz="217719" fontAlgn="auto">
              <a:spcBef>
                <a:spcPts val="0"/>
              </a:spcBef>
              <a:spcAft>
                <a:spcPts val="0"/>
              </a:spcAft>
            </a:pPr>
            <a:endParaRPr lang="en-US" sz="800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9" name="8 Elipse"/>
          <p:cNvSpPr>
            <a:spLocks/>
          </p:cNvSpPr>
          <p:nvPr/>
        </p:nvSpPr>
        <p:spPr>
          <a:xfrm>
            <a:off x="4560847" y="3722400"/>
            <a:ext cx="697692" cy="179969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2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1295" y="1573126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41.D1</a:t>
            </a:r>
          </a:p>
        </p:txBody>
      </p:sp>
      <p:sp>
        <p:nvSpPr>
          <p:cNvPr id="2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36520">
            <a:off x="8066497" y="1718940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1.D1</a:t>
            </a:r>
          </a:p>
        </p:txBody>
      </p:sp>
      <p:sp>
        <p:nvSpPr>
          <p:cNvPr id="3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44152" y="171009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1.D1</a:t>
            </a:r>
          </a:p>
        </p:txBody>
      </p:sp>
      <p:sp>
        <p:nvSpPr>
          <p:cNvPr id="32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28295" y="158694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1</a:t>
            </a:r>
          </a:p>
        </p:txBody>
      </p:sp>
      <p:sp>
        <p:nvSpPr>
          <p:cNvPr id="34" name="33 Elipse"/>
          <p:cNvSpPr>
            <a:spLocks/>
          </p:cNvSpPr>
          <p:nvPr/>
        </p:nvSpPr>
        <p:spPr>
          <a:xfrm>
            <a:off x="5537294" y="3396682"/>
            <a:ext cx="594253" cy="332176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3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7701" y="3768942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479132" y="354125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708151" y="3661683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514515" y="3771335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cxnSp>
        <p:nvCxnSpPr>
          <p:cNvPr id="44" name="43 Conector recto"/>
          <p:cNvCxnSpPr>
            <a:cxnSpLocks/>
            <a:stCxn id="37" idx="5"/>
            <a:endCxn id="42" idx="2"/>
          </p:cNvCxnSpPr>
          <p:nvPr/>
        </p:nvCxnSpPr>
        <p:spPr>
          <a:xfrm>
            <a:off x="4085373" y="3715532"/>
            <a:ext cx="429142" cy="94318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44 Conector recto"/>
          <p:cNvCxnSpPr>
            <a:cxnSpLocks/>
            <a:stCxn id="41" idx="6"/>
            <a:endCxn id="39" idx="2"/>
          </p:cNvCxnSpPr>
          <p:nvPr/>
        </p:nvCxnSpPr>
        <p:spPr>
          <a:xfrm flipV="1">
            <a:off x="4489258" y="3579766"/>
            <a:ext cx="989874" cy="1415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45 Conector recto"/>
          <p:cNvCxnSpPr>
            <a:cxnSpLocks/>
            <a:stCxn id="38" idx="6"/>
            <a:endCxn id="40" idx="3"/>
          </p:cNvCxnSpPr>
          <p:nvPr/>
        </p:nvCxnSpPr>
        <p:spPr>
          <a:xfrm flipV="1">
            <a:off x="5283737" y="3727431"/>
            <a:ext cx="438478" cy="80026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8135917" y="23476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3</a:t>
            </a:r>
          </a:p>
        </p:txBody>
      </p:sp>
      <p:sp>
        <p:nvSpPr>
          <p:cNvPr id="4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159191" y="2457039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3</a:t>
            </a:r>
          </a:p>
        </p:txBody>
      </p:sp>
      <p:sp>
        <p:nvSpPr>
          <p:cNvPr id="4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1620248" y="225811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3</a:t>
            </a:r>
          </a:p>
        </p:txBody>
      </p:sp>
      <p:sp>
        <p:nvSpPr>
          <p:cNvPr id="50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75146" y="242740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3</a:t>
            </a:r>
          </a:p>
        </p:txBody>
      </p:sp>
      <p:sp>
        <p:nvSpPr>
          <p:cNvPr id="51" name="50 Elipse"/>
          <p:cNvSpPr>
            <a:spLocks/>
          </p:cNvSpPr>
          <p:nvPr/>
        </p:nvSpPr>
        <p:spPr>
          <a:xfrm>
            <a:off x="4832493" y="3500075"/>
            <a:ext cx="413204" cy="160414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ILA</a:t>
            </a:r>
          </a:p>
        </p:txBody>
      </p:sp>
      <p:cxnSp>
        <p:nvCxnSpPr>
          <p:cNvPr id="53" name="52 Conector recto"/>
          <p:cNvCxnSpPr>
            <a:cxnSpLocks/>
          </p:cNvCxnSpPr>
          <p:nvPr/>
        </p:nvCxnSpPr>
        <p:spPr>
          <a:xfrm flipV="1">
            <a:off x="4839747" y="3528423"/>
            <a:ext cx="387593" cy="1405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4" name="53 Conector recto"/>
          <p:cNvCxnSpPr>
            <a:cxnSpLocks/>
            <a:stCxn id="52" idx="6"/>
            <a:endCxn id="72" idx="2"/>
          </p:cNvCxnSpPr>
          <p:nvPr/>
        </p:nvCxnSpPr>
        <p:spPr>
          <a:xfrm flipV="1">
            <a:off x="4399568" y="3448156"/>
            <a:ext cx="1125896" cy="549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54 Rectángulo"/>
          <p:cNvSpPr>
            <a:spLocks/>
          </p:cNvSpPr>
          <p:nvPr/>
        </p:nvSpPr>
        <p:spPr>
          <a:xfrm>
            <a:off x="4789831" y="3479977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6" name="55 Rectángulo"/>
          <p:cNvSpPr>
            <a:spLocks/>
          </p:cNvSpPr>
          <p:nvPr/>
        </p:nvSpPr>
        <p:spPr>
          <a:xfrm>
            <a:off x="5186560" y="3493011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40415" y="3418671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58" name="57 CuadroTexto"/>
          <p:cNvSpPr txBox="1">
            <a:spLocks/>
          </p:cNvSpPr>
          <p:nvPr/>
        </p:nvSpPr>
        <p:spPr bwMode="auto">
          <a:xfrm>
            <a:off x="4544853" y="3323930"/>
            <a:ext cx="808823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0" name="59 CuadroTexto"/>
          <p:cNvSpPr txBox="1">
            <a:spLocks/>
          </p:cNvSpPr>
          <p:nvPr/>
        </p:nvSpPr>
        <p:spPr bwMode="auto">
          <a:xfrm>
            <a:off x="5080722" y="3631171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1" name="60 CuadroTexto"/>
          <p:cNvSpPr txBox="1">
            <a:spLocks/>
          </p:cNvSpPr>
          <p:nvPr/>
        </p:nvSpPr>
        <p:spPr bwMode="auto">
          <a:xfrm>
            <a:off x="4019779" y="3626542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6558" y="3550046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63" name="62 Grupo"/>
          <p:cNvGrpSpPr>
            <a:grpSpLocks/>
          </p:cNvGrpSpPr>
          <p:nvPr/>
        </p:nvGrpSpPr>
        <p:grpSpPr>
          <a:xfrm>
            <a:off x="4421403" y="3467462"/>
            <a:ext cx="1118942" cy="70782"/>
            <a:chOff x="2792545" y="3029803"/>
            <a:chExt cx="4036946" cy="166472"/>
          </a:xfrm>
        </p:grpSpPr>
        <p:cxnSp>
          <p:nvCxnSpPr>
            <p:cNvPr id="64" name="63 Conector recto"/>
            <p:cNvCxnSpPr/>
            <p:nvPr/>
          </p:nvCxnSpPr>
          <p:spPr>
            <a:xfrm flipV="1">
              <a:off x="2792545" y="3029803"/>
              <a:ext cx="353264" cy="166472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64 Conector recto"/>
            <p:cNvCxnSpPr/>
            <p:nvPr/>
          </p:nvCxnSpPr>
          <p:spPr>
            <a:xfrm>
              <a:off x="3144144" y="3032751"/>
              <a:ext cx="3443514" cy="7927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65 Conector recto"/>
            <p:cNvCxnSpPr/>
            <p:nvPr/>
          </p:nvCxnSpPr>
          <p:spPr>
            <a:xfrm>
              <a:off x="6570936" y="3041790"/>
              <a:ext cx="258555" cy="113211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66 CuadroTexto"/>
          <p:cNvSpPr txBox="1">
            <a:spLocks/>
          </p:cNvSpPr>
          <p:nvPr/>
        </p:nvSpPr>
        <p:spPr bwMode="auto">
          <a:xfrm>
            <a:off x="5219077" y="3460463"/>
            <a:ext cx="30322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6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628827" y="3838650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6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97825" y="3863625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69796" y="3546820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25464" y="340964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47117" y="3385327"/>
            <a:ext cx="70924" cy="8015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74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56355" y="3645990"/>
            <a:ext cx="61350" cy="616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9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81574" y="3541556"/>
            <a:ext cx="82400" cy="705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99" name="98 CuadroTexto"/>
          <p:cNvSpPr txBox="1">
            <a:spLocks/>
          </p:cNvSpPr>
          <p:nvPr/>
        </p:nvSpPr>
        <p:spPr bwMode="auto">
          <a:xfrm>
            <a:off x="4482859" y="3472794"/>
            <a:ext cx="34565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136" name="135 Rectángulo"/>
          <p:cNvSpPr>
            <a:spLocks/>
          </p:cNvSpPr>
          <p:nvPr/>
        </p:nvSpPr>
        <p:spPr>
          <a:xfrm>
            <a:off x="5479134" y="35000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89204" y="188228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2</a:t>
            </a:r>
          </a:p>
        </p:txBody>
      </p:sp>
      <p:sp>
        <p:nvSpPr>
          <p:cNvPr id="13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98238" y="19919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2</a:t>
            </a:r>
          </a:p>
        </p:txBody>
      </p:sp>
      <p:sp>
        <p:nvSpPr>
          <p:cNvPr id="14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66563" y="190877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2</a:t>
            </a:r>
          </a:p>
        </p:txBody>
      </p:sp>
      <p:sp>
        <p:nvSpPr>
          <p:cNvPr id="143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5597" y="201846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2</a:t>
            </a:r>
          </a:p>
        </p:txBody>
      </p:sp>
      <p:sp>
        <p:nvSpPr>
          <p:cNvPr id="463" name="462 CuadroTexto"/>
          <p:cNvSpPr txBox="1">
            <a:spLocks/>
          </p:cNvSpPr>
          <p:nvPr/>
        </p:nvSpPr>
        <p:spPr bwMode="auto">
          <a:xfrm>
            <a:off x="3148459" y="3867316"/>
            <a:ext cx="3635837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Photonic Media (</a:t>
            </a:r>
            <a:r>
              <a:rPr lang="en-US" sz="600" b="1" kern="0" dirty="0" err="1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OTSiMC</a:t>
            </a: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, OMS, OTS) OLS Layer</a:t>
            </a:r>
            <a:endParaRPr lang="en-US" sz="800" b="1" kern="0" dirty="0">
              <a:solidFill>
                <a:srgbClr val="F79646">
                  <a:lumMod val="75000"/>
                </a:srgbClr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5" name="34 Elipse"/>
          <p:cNvSpPr>
            <a:spLocks/>
          </p:cNvSpPr>
          <p:nvPr/>
        </p:nvSpPr>
        <p:spPr>
          <a:xfrm>
            <a:off x="3652162" y="3399458"/>
            <a:ext cx="797243" cy="304851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 </a:t>
            </a:r>
          </a:p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endParaRPr lang="en-US" sz="600" b="1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6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5428" y="3379408"/>
            <a:ext cx="69633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3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003401" y="3649784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1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93222" y="3555406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4313" y="3612386"/>
            <a:ext cx="70788" cy="5971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76" name="75 Rectángulo"/>
          <p:cNvSpPr>
            <a:spLocks/>
          </p:cNvSpPr>
          <p:nvPr/>
        </p:nvSpPr>
        <p:spPr>
          <a:xfrm>
            <a:off x="4409986" y="35043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10312" y="3420867"/>
            <a:ext cx="89256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94" name="Grupo 93">
            <a:extLst>
              <a:ext uri="{FF2B5EF4-FFF2-40B4-BE49-F238E27FC236}">
                <a16:creationId xmlns:a16="http://schemas.microsoft.com/office/drawing/2014/main" id="{C70D4872-B257-4858-80C7-4A1DEA49F1E6}"/>
              </a:ext>
            </a:extLst>
          </p:cNvPr>
          <p:cNvGrpSpPr>
            <a:grpSpLocks/>
          </p:cNvGrpSpPr>
          <p:nvPr/>
        </p:nvGrpSpPr>
        <p:grpSpPr>
          <a:xfrm>
            <a:off x="1763279" y="2370986"/>
            <a:ext cx="6416859" cy="1313408"/>
            <a:chOff x="2677829" y="4570182"/>
            <a:chExt cx="13002087" cy="2773174"/>
          </a:xfrm>
        </p:grpSpPr>
        <p:sp>
          <p:nvSpPr>
            <p:cNvPr id="7" name="Oval 9">
              <a:extLst>
                <a:ext uri="{FF2B5EF4-FFF2-40B4-BE49-F238E27FC236}">
                  <a16:creationId xmlns:a16="http://schemas.microsoft.com/office/drawing/2014/main" id="{A7A3E0DC-2AB9-4C90-B6E9-63F8FCF1AEE8}"/>
                </a:ext>
              </a:extLst>
            </p:cNvPr>
            <p:cNvSpPr/>
            <p:nvPr/>
          </p:nvSpPr>
          <p:spPr>
            <a:xfrm>
              <a:off x="5068411" y="4570182"/>
              <a:ext cx="8610766" cy="1593304"/>
            </a:xfrm>
            <a:prstGeom prst="ellipse">
              <a:avLst/>
            </a:prstGeom>
            <a:noFill/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sp>
          <p:nvSpPr>
            <p:cNvPr id="78" name="77 CuadroTexto"/>
            <p:cNvSpPr txBox="1"/>
            <p:nvPr/>
          </p:nvSpPr>
          <p:spPr bwMode="auto">
            <a:xfrm>
              <a:off x="7569728" y="5152966"/>
              <a:ext cx="3176366" cy="6498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grpSp>
          <p:nvGrpSpPr>
            <p:cNvPr id="504" name="Grupo 503">
              <a:extLst>
                <a:ext uri="{FF2B5EF4-FFF2-40B4-BE49-F238E27FC236}">
                  <a16:creationId xmlns:a16="http://schemas.microsoft.com/office/drawing/2014/main" id="{11F4C0D0-0389-4B86-ADD1-04B8B1E845A5}"/>
                </a:ext>
              </a:extLst>
            </p:cNvPr>
            <p:cNvGrpSpPr/>
            <p:nvPr/>
          </p:nvGrpSpPr>
          <p:grpSpPr>
            <a:xfrm>
              <a:off x="12755852" y="4809758"/>
              <a:ext cx="497798" cy="471741"/>
              <a:chOff x="12755852" y="4809758"/>
              <a:chExt cx="497798" cy="471741"/>
            </a:xfrm>
          </p:grpSpPr>
          <p:sp>
            <p:nvSpPr>
              <p:cNvPr id="390" name="389 Elipse"/>
              <p:cNvSpPr/>
              <p:nvPr/>
            </p:nvSpPr>
            <p:spPr>
              <a:xfrm>
                <a:off x="12755852" y="4809758"/>
                <a:ext cx="497798" cy="407929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</a:p>
            </p:txBody>
          </p:sp>
          <p:sp>
            <p:nvSpPr>
              <p:cNvPr id="39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06976" y="516965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503" name="Grupo 502">
              <a:extLst>
                <a:ext uri="{FF2B5EF4-FFF2-40B4-BE49-F238E27FC236}">
                  <a16:creationId xmlns:a16="http://schemas.microsoft.com/office/drawing/2014/main" id="{E21E3BED-F3C6-41A6-96D4-B82D31E3873A}"/>
                </a:ext>
              </a:extLst>
            </p:cNvPr>
            <p:cNvGrpSpPr/>
            <p:nvPr/>
          </p:nvGrpSpPr>
          <p:grpSpPr>
            <a:xfrm>
              <a:off x="12851608" y="5368898"/>
              <a:ext cx="523565" cy="407191"/>
              <a:chOff x="12851608" y="5368898"/>
              <a:chExt cx="523565" cy="407191"/>
            </a:xfrm>
          </p:grpSpPr>
          <p:grpSp>
            <p:nvGrpSpPr>
              <p:cNvPr id="481" name="480 Grupo"/>
              <p:cNvGrpSpPr/>
              <p:nvPr/>
            </p:nvGrpSpPr>
            <p:grpSpPr>
              <a:xfrm>
                <a:off x="12851608" y="5402809"/>
                <a:ext cx="523565" cy="373280"/>
                <a:chOff x="12851608" y="5402809"/>
                <a:chExt cx="523565" cy="373280"/>
              </a:xfrm>
            </p:grpSpPr>
            <p:sp>
              <p:nvSpPr>
                <p:cNvPr id="394" name="393 Elipse"/>
                <p:cNvSpPr/>
                <p:nvPr/>
              </p:nvSpPr>
              <p:spPr>
                <a:xfrm>
                  <a:off x="12851608" y="5402809"/>
                  <a:ext cx="523565" cy="359279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39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037375" y="5664249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39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49302" y="5368898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1" name="Grupo 500">
              <a:extLst>
                <a:ext uri="{FF2B5EF4-FFF2-40B4-BE49-F238E27FC236}">
                  <a16:creationId xmlns:a16="http://schemas.microsoft.com/office/drawing/2014/main" id="{47748FC0-DA25-419B-90DE-5C46512FAA2A}"/>
                </a:ext>
              </a:extLst>
            </p:cNvPr>
            <p:cNvGrpSpPr/>
            <p:nvPr/>
          </p:nvGrpSpPr>
          <p:grpSpPr>
            <a:xfrm>
              <a:off x="5491208" y="4671038"/>
              <a:ext cx="415538" cy="653859"/>
              <a:chOff x="5491208" y="4671038"/>
              <a:chExt cx="415538" cy="653859"/>
            </a:xfrm>
          </p:grpSpPr>
          <p:grpSp>
            <p:nvGrpSpPr>
              <p:cNvPr id="484" name="483 Grupo"/>
              <p:cNvGrpSpPr/>
              <p:nvPr/>
            </p:nvGrpSpPr>
            <p:grpSpPr>
              <a:xfrm>
                <a:off x="5491208" y="4689304"/>
                <a:ext cx="415538" cy="635593"/>
                <a:chOff x="5491208" y="4689304"/>
                <a:chExt cx="415538" cy="635593"/>
              </a:xfrm>
            </p:grpSpPr>
            <p:sp>
              <p:nvSpPr>
                <p:cNvPr id="405" name="404 Elipse"/>
                <p:cNvSpPr/>
                <p:nvPr/>
              </p:nvSpPr>
              <p:spPr>
                <a:xfrm>
                  <a:off x="5491208" y="4689304"/>
                  <a:ext cx="415538" cy="592552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0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43533" y="5213057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0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37391" y="4671038"/>
                <a:ext cx="130907" cy="111841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2" name="Grupo 501">
              <a:extLst>
                <a:ext uri="{FF2B5EF4-FFF2-40B4-BE49-F238E27FC236}">
                  <a16:creationId xmlns:a16="http://schemas.microsoft.com/office/drawing/2014/main" id="{975F4BAA-A4E3-40BA-BEC9-008102EB3C19}"/>
                </a:ext>
              </a:extLst>
            </p:cNvPr>
            <p:cNvGrpSpPr/>
            <p:nvPr/>
          </p:nvGrpSpPr>
          <p:grpSpPr>
            <a:xfrm>
              <a:off x="5539735" y="5371794"/>
              <a:ext cx="415538" cy="503826"/>
              <a:chOff x="5539735" y="5371794"/>
              <a:chExt cx="415538" cy="503826"/>
            </a:xfrm>
          </p:grpSpPr>
          <p:grpSp>
            <p:nvGrpSpPr>
              <p:cNvPr id="483" name="482 Grupo"/>
              <p:cNvGrpSpPr/>
              <p:nvPr/>
            </p:nvGrpSpPr>
            <p:grpSpPr>
              <a:xfrm>
                <a:off x="5539735" y="5403259"/>
                <a:ext cx="415538" cy="472361"/>
                <a:chOff x="5539735" y="5403259"/>
                <a:chExt cx="415538" cy="472361"/>
              </a:xfrm>
            </p:grpSpPr>
            <p:sp>
              <p:nvSpPr>
                <p:cNvPr id="409" name="408 Elipse"/>
                <p:cNvSpPr/>
                <p:nvPr/>
              </p:nvSpPr>
              <p:spPr>
                <a:xfrm>
                  <a:off x="5539735" y="5403259"/>
                  <a:ext cx="415538" cy="421763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1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75046" y="5763780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1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75047" y="5371794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43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6" idx="6"/>
              <a:endCxn id="48" idx="3"/>
            </p:cNvCxnSpPr>
            <p:nvPr/>
          </p:nvCxnSpPr>
          <p:spPr>
            <a:xfrm flipV="1">
              <a:off x="13194214" y="5063659"/>
              <a:ext cx="2485702" cy="361159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36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2" idx="6"/>
              <a:endCxn id="47" idx="3"/>
            </p:cNvCxnSpPr>
            <p:nvPr/>
          </p:nvCxnSpPr>
          <p:spPr>
            <a:xfrm flipV="1">
              <a:off x="13036947" y="4682092"/>
              <a:ext cx="2596653" cy="57921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07" idx="3"/>
              <a:endCxn id="49" idx="6"/>
            </p:cNvCxnSpPr>
            <p:nvPr/>
          </p:nvCxnSpPr>
          <p:spPr>
            <a:xfrm flipH="1" flipV="1">
              <a:off x="2677829" y="4575500"/>
              <a:ext cx="2978733" cy="19100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11" idx="2"/>
              <a:endCxn id="50" idx="6"/>
            </p:cNvCxnSpPr>
            <p:nvPr/>
          </p:nvCxnSpPr>
          <p:spPr>
            <a:xfrm flipH="1" flipV="1">
              <a:off x="2789078" y="4934918"/>
              <a:ext cx="2885970" cy="49279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87" name="486 Conector recto"/>
            <p:cNvCxnSpPr>
              <a:stCxn id="73" idx="7"/>
              <a:endCxn id="391" idx="3"/>
            </p:cNvCxnSpPr>
            <p:nvPr/>
          </p:nvCxnSpPr>
          <p:spPr>
            <a:xfrm flipV="1">
              <a:off x="11277945" y="5265121"/>
              <a:ext cx="1650254" cy="16236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492 Conector recto"/>
            <p:cNvCxnSpPr>
              <a:cxnSpLocks/>
              <a:stCxn id="34" idx="5"/>
              <a:endCxn id="395" idx="3"/>
            </p:cNvCxnSpPr>
            <p:nvPr/>
          </p:nvCxnSpPr>
          <p:spPr>
            <a:xfrm flipV="1">
              <a:off x="11352647" y="5759709"/>
              <a:ext cx="1705951" cy="15748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9" name="498 Conector recto"/>
            <p:cNvCxnSpPr>
              <a:stCxn id="406" idx="5"/>
              <a:endCxn id="36" idx="2"/>
            </p:cNvCxnSpPr>
            <p:nvPr/>
          </p:nvCxnSpPr>
          <p:spPr>
            <a:xfrm>
              <a:off x="5767223" y="5308519"/>
              <a:ext cx="1028225" cy="161213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6" name="495 Conector recto"/>
            <p:cNvCxnSpPr>
              <a:stCxn id="410" idx="5"/>
              <a:endCxn id="43" idx="0"/>
            </p:cNvCxnSpPr>
            <p:nvPr/>
          </p:nvCxnSpPr>
          <p:spPr>
            <a:xfrm>
              <a:off x="5798737" y="5859242"/>
              <a:ext cx="1066168" cy="148411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upo 74">
            <a:extLst>
              <a:ext uri="{FF2B5EF4-FFF2-40B4-BE49-F238E27FC236}">
                <a16:creationId xmlns:a16="http://schemas.microsoft.com/office/drawing/2014/main" id="{C08846DE-28C4-4AD3-8AB2-9A3B9DB0C489}"/>
              </a:ext>
            </a:extLst>
          </p:cNvPr>
          <p:cNvGrpSpPr>
            <a:grpSpLocks/>
          </p:cNvGrpSpPr>
          <p:nvPr/>
        </p:nvGrpSpPr>
        <p:grpSpPr>
          <a:xfrm>
            <a:off x="1811294" y="1590892"/>
            <a:ext cx="6276216" cy="1239513"/>
            <a:chOff x="2778673" y="3187343"/>
            <a:chExt cx="12717115" cy="2403807"/>
          </a:xfrm>
        </p:grpSpPr>
        <p:cxnSp>
          <p:nvCxnSpPr>
            <p:cNvPr id="397" name="396 Conector recto"/>
            <p:cNvCxnSpPr>
              <a:cxnSpLocks/>
              <a:stCxn id="477" idx="3"/>
              <a:endCxn id="392" idx="7"/>
            </p:cNvCxnSpPr>
            <p:nvPr/>
          </p:nvCxnSpPr>
          <p:spPr>
            <a:xfrm flipH="1">
              <a:off x="13019282" y="3829173"/>
              <a:ext cx="909007" cy="987465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397 Conector recto"/>
            <p:cNvCxnSpPr>
              <a:stCxn id="373" idx="3"/>
              <a:endCxn id="396" idx="7"/>
            </p:cNvCxnSpPr>
            <p:nvPr/>
          </p:nvCxnSpPr>
          <p:spPr>
            <a:xfrm flipH="1">
              <a:off x="13176549" y="4255627"/>
              <a:ext cx="908991" cy="13328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411 Conector recto"/>
            <p:cNvCxnSpPr>
              <a:stCxn id="407" idx="1"/>
              <a:endCxn id="382" idx="5"/>
            </p:cNvCxnSpPr>
            <p:nvPr/>
          </p:nvCxnSpPr>
          <p:spPr>
            <a:xfrm flipH="1" flipV="1">
              <a:off x="4896464" y="3820987"/>
              <a:ext cx="763653" cy="1126531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414 Conector recto"/>
            <p:cNvCxnSpPr>
              <a:stCxn id="411" idx="1"/>
              <a:endCxn id="383" idx="5"/>
            </p:cNvCxnSpPr>
            <p:nvPr/>
          </p:nvCxnSpPr>
          <p:spPr>
            <a:xfrm flipH="1" flipV="1">
              <a:off x="4619730" y="4321924"/>
              <a:ext cx="1080095" cy="1269226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1" name="Grupo 510">
              <a:extLst>
                <a:ext uri="{FF2B5EF4-FFF2-40B4-BE49-F238E27FC236}">
                  <a16:creationId xmlns:a16="http://schemas.microsoft.com/office/drawing/2014/main" id="{0E41F7AD-2677-4C49-BBB0-B47AA482FDF8}"/>
                </a:ext>
              </a:extLst>
            </p:cNvPr>
            <p:cNvGrpSpPr/>
            <p:nvPr/>
          </p:nvGrpSpPr>
          <p:grpSpPr>
            <a:xfrm>
              <a:off x="2778673" y="3187343"/>
              <a:ext cx="12717115" cy="1349170"/>
              <a:chOff x="2778673" y="3187343"/>
              <a:chExt cx="12717115" cy="1349170"/>
            </a:xfrm>
          </p:grpSpPr>
          <p:sp>
            <p:nvSpPr>
              <p:cNvPr id="177" name="Oval 9">
                <a:extLst>
                  <a:ext uri="{FF2B5EF4-FFF2-40B4-BE49-F238E27FC236}">
                    <a16:creationId xmlns:a16="http://schemas.microsoft.com/office/drawing/2014/main" id="{86D7AE75-AC1F-414C-BE28-38DBC56ACC28}"/>
                  </a:ext>
                </a:extLst>
              </p:cNvPr>
              <p:cNvSpPr/>
              <p:nvPr/>
            </p:nvSpPr>
            <p:spPr>
              <a:xfrm>
                <a:off x="3227499" y="3187343"/>
                <a:ext cx="12233374" cy="1349170"/>
              </a:xfrm>
              <a:prstGeom prst="ellipse">
                <a:avLst/>
              </a:prstGeom>
              <a:noFill/>
              <a:ln w="19050" cap="flat" cmpd="sng" algn="ctr">
                <a:solidFill>
                  <a:srgbClr val="00B0F0"/>
                </a:solidFill>
                <a:prstDash val="sysDot"/>
              </a:ln>
              <a:effectLst/>
            </p:spPr>
            <p:txBody>
              <a:bodyPr lIns="43501" tIns="21750" rIns="43501" bIns="21750" rtlCol="0" anchor="ctr"/>
              <a:lstStyle/>
              <a:p>
                <a:pPr algn="l" defTabSz="217719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endParaRPr>
              </a:p>
            </p:txBody>
          </p:sp>
          <p:cxnSp>
            <p:nvCxnSpPr>
              <p:cNvPr id="41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0" idx="7"/>
                <a:endCxn id="28" idx="2"/>
              </p:cNvCxnSpPr>
              <p:nvPr/>
            </p:nvCxnSpPr>
            <p:spPr>
              <a:xfrm flipV="1">
                <a:off x="14405799" y="3378484"/>
                <a:ext cx="1057134" cy="25863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2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1" idx="3"/>
                <a:endCxn id="29" idx="2"/>
              </p:cNvCxnSpPr>
              <p:nvPr/>
            </p:nvCxnSpPr>
            <p:spPr>
              <a:xfrm flipV="1">
                <a:off x="14872950" y="3659790"/>
                <a:ext cx="580268" cy="15905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6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2" idx="0"/>
                <a:endCxn id="141" idx="1"/>
              </p:cNvCxnSpPr>
              <p:nvPr/>
            </p:nvCxnSpPr>
            <p:spPr>
              <a:xfrm>
                <a:off x="13995623" y="3735786"/>
                <a:ext cx="1500165" cy="23284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0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3" idx="6"/>
                <a:endCxn id="143" idx="2"/>
              </p:cNvCxnSpPr>
              <p:nvPr/>
            </p:nvCxnSpPr>
            <p:spPr>
              <a:xfrm>
                <a:off x="14239009" y="4208064"/>
                <a:ext cx="1232640" cy="3406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470" idx="2"/>
                <a:endCxn id="32" idx="6"/>
              </p:cNvCxnSpPr>
              <p:nvPr/>
            </p:nvCxnSpPr>
            <p:spPr>
              <a:xfrm flipH="1" flipV="1">
                <a:off x="2900324" y="3405287"/>
                <a:ext cx="1204257" cy="188013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5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1" idx="1"/>
                <a:endCxn id="31" idx="6"/>
              </p:cNvCxnSpPr>
              <p:nvPr/>
            </p:nvCxnSpPr>
            <p:spPr>
              <a:xfrm flipH="1" flipV="1">
                <a:off x="2932454" y="3644107"/>
                <a:ext cx="676703" cy="9942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8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2" idx="2"/>
                <a:endCxn id="137" idx="5"/>
              </p:cNvCxnSpPr>
              <p:nvPr/>
            </p:nvCxnSpPr>
            <p:spPr>
              <a:xfrm flipH="1">
                <a:off x="2778673" y="3775135"/>
                <a:ext cx="1971612" cy="26367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51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3" idx="2"/>
                <a:endCxn id="139" idx="5"/>
              </p:cNvCxnSpPr>
              <p:nvPr/>
            </p:nvCxnSpPr>
            <p:spPr>
              <a:xfrm flipH="1" flipV="1">
                <a:off x="2796978" y="4251532"/>
                <a:ext cx="1676583" cy="2454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grpSp>
            <p:nvGrpSpPr>
              <p:cNvPr id="498" name="Grupo 497">
                <a:extLst>
                  <a:ext uri="{FF2B5EF4-FFF2-40B4-BE49-F238E27FC236}">
                    <a16:creationId xmlns:a16="http://schemas.microsoft.com/office/drawing/2014/main" id="{5C5ECFF0-6CC4-4D5D-9FDD-6617246B718A}"/>
                  </a:ext>
                </a:extLst>
              </p:cNvPr>
              <p:cNvGrpSpPr/>
              <p:nvPr/>
            </p:nvGrpSpPr>
            <p:grpSpPr>
              <a:xfrm>
                <a:off x="13901957" y="3528467"/>
                <a:ext cx="1059331" cy="746854"/>
                <a:chOff x="13901957" y="3528467"/>
                <a:chExt cx="1059331" cy="746854"/>
              </a:xfrm>
            </p:grpSpPr>
            <p:sp>
              <p:nvSpPr>
                <p:cNvPr id="474" name="473 Elipse"/>
                <p:cNvSpPr/>
                <p:nvPr/>
              </p:nvSpPr>
              <p:spPr>
                <a:xfrm>
                  <a:off x="13905486" y="3528467"/>
                  <a:ext cx="1055802" cy="728465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ODU</a:t>
                  </a:r>
                </a:p>
              </p:txBody>
            </p:sp>
            <p:sp>
              <p:nvSpPr>
                <p:cNvPr id="47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382385" y="3532410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744085" y="3704005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901957" y="3714350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7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4059197" y="4140797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106" name="105 CuadroTexto"/>
              <p:cNvSpPr txBox="1"/>
              <p:nvPr/>
            </p:nvSpPr>
            <p:spPr bwMode="auto">
              <a:xfrm>
                <a:off x="8074924" y="3744492"/>
                <a:ext cx="2018677" cy="3879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rtlCol="0">
                <a:spAutoFit/>
              </a:bodyPr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700" b="1" kern="0" dirty="0">
                    <a:solidFill>
                      <a:srgbClr val="00B0F0"/>
                    </a:solidFill>
                    <a:ea typeface="+mn-ea"/>
                    <a:cs typeface="Arial" panose="020B0604020202020204" pitchFamily="34" charset="0"/>
                  </a:rPr>
                  <a:t>DSR/ODU Layer</a:t>
                </a:r>
              </a:p>
            </p:txBody>
          </p:sp>
          <p:grpSp>
            <p:nvGrpSpPr>
              <p:cNvPr id="500" name="Grupo 499">
                <a:extLst>
                  <a:ext uri="{FF2B5EF4-FFF2-40B4-BE49-F238E27FC236}">
                    <a16:creationId xmlns:a16="http://schemas.microsoft.com/office/drawing/2014/main" id="{2E2BE282-D0CB-4EC4-9440-DECF30320356}"/>
                  </a:ext>
                </a:extLst>
              </p:cNvPr>
              <p:cNvGrpSpPr/>
              <p:nvPr/>
            </p:nvGrpSpPr>
            <p:grpSpPr>
              <a:xfrm>
                <a:off x="3584069" y="3528467"/>
                <a:ext cx="1337445" cy="812431"/>
                <a:chOff x="3584069" y="3528467"/>
                <a:chExt cx="1337445" cy="812431"/>
              </a:xfrm>
            </p:grpSpPr>
            <p:sp>
              <p:nvSpPr>
                <p:cNvPr id="466" name="465 Elipse"/>
                <p:cNvSpPr/>
                <p:nvPr/>
              </p:nvSpPr>
              <p:spPr>
                <a:xfrm>
                  <a:off x="3592726" y="3532410"/>
                  <a:ext cx="1288345" cy="804266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</a:t>
                  </a:r>
                </a:p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ODU</a:t>
                  </a:r>
                </a:p>
              </p:txBody>
            </p:sp>
            <p:sp>
              <p:nvSpPr>
                <p:cNvPr id="46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3584069" y="372452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6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750271" y="371029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69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473553" y="4211233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104581" y="3528467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</p:grpSp>
        </p:grpSp>
      </p:grpSp>
      <p:sp>
        <p:nvSpPr>
          <p:cNvPr id="2" name="Rectángulo 1">
            <a:extLst>
              <a:ext uri="{FF2B5EF4-FFF2-40B4-BE49-F238E27FC236}">
                <a16:creationId xmlns:a16="http://schemas.microsoft.com/office/drawing/2014/main" id="{A3B50DE1-DE18-4923-AB80-7D41199D0D74}"/>
              </a:ext>
            </a:extLst>
          </p:cNvPr>
          <p:cNvSpPr>
            <a:spLocks/>
          </p:cNvSpPr>
          <p:nvPr/>
        </p:nvSpPr>
        <p:spPr>
          <a:xfrm>
            <a:off x="2442621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0" name="Rectángulo 169">
            <a:extLst>
              <a:ext uri="{FF2B5EF4-FFF2-40B4-BE49-F238E27FC236}">
                <a16:creationId xmlns:a16="http://schemas.microsoft.com/office/drawing/2014/main" id="{14180E3F-C420-43BF-B79A-E243E792732E}"/>
              </a:ext>
            </a:extLst>
          </p:cNvPr>
          <p:cNvSpPr>
            <a:spLocks/>
          </p:cNvSpPr>
          <p:nvPr/>
        </p:nvSpPr>
        <p:spPr>
          <a:xfrm>
            <a:off x="7331622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8" name="Conector recto de flecha 7">
            <a:extLst>
              <a:ext uri="{FF2B5EF4-FFF2-40B4-BE49-F238E27FC236}">
                <a16:creationId xmlns:a16="http://schemas.microsoft.com/office/drawing/2014/main" id="{B7CDD6EA-1978-45FE-9934-10BE61D153B7}"/>
              </a:ext>
            </a:extLst>
          </p:cNvPr>
          <p:cNvCxnSpPr>
            <a:cxnSpLocks/>
            <a:stCxn id="2" idx="3"/>
            <a:endCxn id="170" idx="1"/>
          </p:cNvCxnSpPr>
          <p:nvPr/>
        </p:nvCxnSpPr>
        <p:spPr>
          <a:xfrm>
            <a:off x="2527134" y="1718537"/>
            <a:ext cx="4804488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105 CuadroTexto">
            <a:extLst>
              <a:ext uri="{FF2B5EF4-FFF2-40B4-BE49-F238E27FC236}">
                <a16:creationId xmlns:a16="http://schemas.microsoft.com/office/drawing/2014/main" id="{985D962E-1BB2-4C2A-B23F-15B7D0B2741E}"/>
              </a:ext>
            </a:extLst>
          </p:cNvPr>
          <p:cNvSpPr txBox="1">
            <a:spLocks/>
          </p:cNvSpPr>
          <p:nvPr/>
        </p:nvSpPr>
        <p:spPr bwMode="auto">
          <a:xfrm>
            <a:off x="4425558" y="1575641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j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Client</a:t>
            </a:r>
          </a:p>
        </p:txBody>
      </p:sp>
      <p:sp>
        <p:nvSpPr>
          <p:cNvPr id="174" name="Rectángulo 173">
            <a:extLst>
              <a:ext uri="{FF2B5EF4-FFF2-40B4-BE49-F238E27FC236}">
                <a16:creationId xmlns:a16="http://schemas.microsoft.com/office/drawing/2014/main" id="{DE7FA959-08BE-49F0-A44A-6FD1AE663C23}"/>
              </a:ext>
            </a:extLst>
          </p:cNvPr>
          <p:cNvSpPr>
            <a:spLocks/>
          </p:cNvSpPr>
          <p:nvPr/>
        </p:nvSpPr>
        <p:spPr>
          <a:xfrm>
            <a:off x="2752662" y="1768834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5" name="Rectángulo 174">
            <a:extLst>
              <a:ext uri="{FF2B5EF4-FFF2-40B4-BE49-F238E27FC236}">
                <a16:creationId xmlns:a16="http://schemas.microsoft.com/office/drawing/2014/main" id="{4662E252-F806-4A8E-815E-5DE07531A373}"/>
              </a:ext>
            </a:extLst>
          </p:cNvPr>
          <p:cNvSpPr>
            <a:spLocks/>
          </p:cNvSpPr>
          <p:nvPr/>
        </p:nvSpPr>
        <p:spPr>
          <a:xfrm>
            <a:off x="7109692" y="1763621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76" name="Conector recto de flecha 175">
            <a:extLst>
              <a:ext uri="{FF2B5EF4-FFF2-40B4-BE49-F238E27FC236}">
                <a16:creationId xmlns:a16="http://schemas.microsoft.com/office/drawing/2014/main" id="{59C87100-E742-42C7-B69B-67EBB3EA8F79}"/>
              </a:ext>
            </a:extLst>
          </p:cNvPr>
          <p:cNvCxnSpPr>
            <a:cxnSpLocks/>
            <a:stCxn id="174" idx="3"/>
            <a:endCxn id="175" idx="1"/>
          </p:cNvCxnSpPr>
          <p:nvPr/>
        </p:nvCxnSpPr>
        <p:spPr>
          <a:xfrm flipV="1">
            <a:off x="2837175" y="1803835"/>
            <a:ext cx="4272517" cy="5213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105 CuadroTexto">
            <a:extLst>
              <a:ext uri="{FF2B5EF4-FFF2-40B4-BE49-F238E27FC236}">
                <a16:creationId xmlns:a16="http://schemas.microsoft.com/office/drawing/2014/main" id="{02FC2D8E-E21E-4704-AB00-6FB5969534C0}"/>
              </a:ext>
            </a:extLst>
          </p:cNvPr>
          <p:cNvSpPr txBox="1">
            <a:spLocks/>
          </p:cNvSpPr>
          <p:nvPr/>
        </p:nvSpPr>
        <p:spPr bwMode="auto">
          <a:xfrm>
            <a:off x="4425558" y="1683495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k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Server</a:t>
            </a:r>
          </a:p>
        </p:txBody>
      </p:sp>
      <p:sp>
        <p:nvSpPr>
          <p:cNvPr id="180" name="Rectángulo 179">
            <a:extLst>
              <a:ext uri="{FF2B5EF4-FFF2-40B4-BE49-F238E27FC236}">
                <a16:creationId xmlns:a16="http://schemas.microsoft.com/office/drawing/2014/main" id="{C2E55938-07B6-4732-8E81-1B87CBFE03A1}"/>
              </a:ext>
            </a:extLst>
          </p:cNvPr>
          <p:cNvSpPr>
            <a:spLocks/>
          </p:cNvSpPr>
          <p:nvPr/>
        </p:nvSpPr>
        <p:spPr>
          <a:xfrm>
            <a:off x="3217349" y="2334477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2" name="Rectángulo 181">
            <a:extLst>
              <a:ext uri="{FF2B5EF4-FFF2-40B4-BE49-F238E27FC236}">
                <a16:creationId xmlns:a16="http://schemas.microsoft.com/office/drawing/2014/main" id="{1CCA595A-BFC3-472C-A532-4D7AA2D703C8}"/>
              </a:ext>
            </a:extLst>
          </p:cNvPr>
          <p:cNvSpPr>
            <a:spLocks/>
          </p:cNvSpPr>
          <p:nvPr/>
        </p:nvSpPr>
        <p:spPr>
          <a:xfrm>
            <a:off x="6800537" y="2341219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83" name="Conector recto de flecha 182">
            <a:extLst>
              <a:ext uri="{FF2B5EF4-FFF2-40B4-BE49-F238E27FC236}">
                <a16:creationId xmlns:a16="http://schemas.microsoft.com/office/drawing/2014/main" id="{C027D297-0FC7-4710-94F5-F915B7871C81}"/>
              </a:ext>
            </a:extLst>
          </p:cNvPr>
          <p:cNvCxnSpPr>
            <a:cxnSpLocks/>
            <a:stCxn id="180" idx="3"/>
            <a:endCxn id="182" idx="1"/>
          </p:cNvCxnSpPr>
          <p:nvPr/>
        </p:nvCxnSpPr>
        <p:spPr>
          <a:xfrm>
            <a:off x="3301862" y="2374691"/>
            <a:ext cx="3498675" cy="6742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6804248" y="2422585"/>
            <a:ext cx="71518" cy="5767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186" name="105 CuadroTexto">
            <a:extLst>
              <a:ext uri="{FF2B5EF4-FFF2-40B4-BE49-F238E27FC236}">
                <a16:creationId xmlns:a16="http://schemas.microsoft.com/office/drawing/2014/main" id="{D781FFBC-8E2B-4D49-A6CF-8F7F507622FD}"/>
              </a:ext>
            </a:extLst>
          </p:cNvPr>
          <p:cNvSpPr txBox="1">
            <a:spLocks/>
          </p:cNvSpPr>
          <p:nvPr/>
        </p:nvSpPr>
        <p:spPr bwMode="auto">
          <a:xfrm>
            <a:off x="4417065" y="2221591"/>
            <a:ext cx="996268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</a:t>
            </a:r>
            <a:r>
              <a:rPr lang="en-US" sz="7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/</a:t>
            </a: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A</a:t>
            </a:r>
            <a:endParaRPr lang="en-US" sz="700" b="1" kern="0" dirty="0">
              <a:solidFill>
                <a:srgbClr val="00B050"/>
              </a:solidFill>
              <a:ea typeface="+mn-ea"/>
              <a:cs typeface="Arial" panose="020B0604020202020204" pitchFamily="34" charset="0"/>
            </a:endParaRPr>
          </a:p>
        </p:txBody>
      </p:sp>
      <p:sp>
        <p:nvSpPr>
          <p:cNvPr id="191" name="Rectángulo 190">
            <a:extLst>
              <a:ext uri="{FF2B5EF4-FFF2-40B4-BE49-F238E27FC236}">
                <a16:creationId xmlns:a16="http://schemas.microsoft.com/office/drawing/2014/main" id="{8BA6F04C-362E-4A81-81B6-17E4508CCD8F}"/>
              </a:ext>
            </a:extLst>
          </p:cNvPr>
          <p:cNvSpPr>
            <a:spLocks/>
          </p:cNvSpPr>
          <p:nvPr/>
        </p:nvSpPr>
        <p:spPr>
          <a:xfrm>
            <a:off x="3782890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92" name="Rectángulo 191">
            <a:extLst>
              <a:ext uri="{FF2B5EF4-FFF2-40B4-BE49-F238E27FC236}">
                <a16:creationId xmlns:a16="http://schemas.microsoft.com/office/drawing/2014/main" id="{775B3E7C-3C86-4EB9-9B9F-1027D0C8DF9E}"/>
              </a:ext>
            </a:extLst>
          </p:cNvPr>
          <p:cNvSpPr>
            <a:spLocks/>
          </p:cNvSpPr>
          <p:nvPr/>
        </p:nvSpPr>
        <p:spPr>
          <a:xfrm>
            <a:off x="5934993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049ED88A-67B5-45C4-8217-B8787A937F7D}"/>
              </a:ext>
            </a:extLst>
          </p:cNvPr>
          <p:cNvCxnSpPr>
            <a:cxnSpLocks/>
            <a:stCxn id="191" idx="3"/>
            <a:endCxn id="192" idx="1"/>
          </p:cNvCxnSpPr>
          <p:nvPr/>
        </p:nvCxnSpPr>
        <p:spPr>
          <a:xfrm>
            <a:off x="3867403" y="3336899"/>
            <a:ext cx="2067590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105 CuadroTexto">
            <a:extLst>
              <a:ext uri="{FF2B5EF4-FFF2-40B4-BE49-F238E27FC236}">
                <a16:creationId xmlns:a16="http://schemas.microsoft.com/office/drawing/2014/main" id="{CF17910F-2ABB-4CAB-A2E7-770629681F94}"/>
              </a:ext>
            </a:extLst>
          </p:cNvPr>
          <p:cNvSpPr txBox="1">
            <a:spLocks/>
          </p:cNvSpPr>
          <p:nvPr/>
        </p:nvSpPr>
        <p:spPr bwMode="auto">
          <a:xfrm>
            <a:off x="4425558" y="3221556"/>
            <a:ext cx="9962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NMC</a:t>
            </a:r>
          </a:p>
        </p:txBody>
      </p:sp>
      <p:cxnSp>
        <p:nvCxnSpPr>
          <p:cNvPr id="452" name="Conector: angular 451">
            <a:extLst>
              <a:ext uri="{FF2B5EF4-FFF2-40B4-BE49-F238E27FC236}">
                <a16:creationId xmlns:a16="http://schemas.microsoft.com/office/drawing/2014/main" id="{EE187998-FF4F-4F49-A1AB-7B609CE28338}"/>
              </a:ext>
            </a:extLst>
          </p:cNvPr>
          <p:cNvCxnSpPr>
            <a:cxnSpLocks/>
            <a:stCxn id="32" idx="7"/>
            <a:endCxn id="28" idx="0"/>
          </p:cNvCxnSpPr>
          <p:nvPr/>
        </p:nvCxnSpPr>
        <p:spPr>
          <a:xfrm rot="5400000" flipH="1" flipV="1">
            <a:off x="4983199" y="-1559687"/>
            <a:ext cx="26801" cy="6292429"/>
          </a:xfrm>
          <a:prstGeom prst="bentConnector3">
            <a:avLst>
              <a:gd name="adj1" fmla="val 952953"/>
            </a:avLst>
          </a:prstGeom>
          <a:ln>
            <a:solidFill>
              <a:schemeClr val="tx1">
                <a:lumMod val="75000"/>
                <a:lumOff val="25000"/>
              </a:schemeClr>
            </a:solidFill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105 CuadroTexto">
            <a:extLst>
              <a:ext uri="{FF2B5EF4-FFF2-40B4-BE49-F238E27FC236}">
                <a16:creationId xmlns:a16="http://schemas.microsoft.com/office/drawing/2014/main" id="{0F4D976C-B2D6-47A8-A44B-F3F95036342F}"/>
              </a:ext>
            </a:extLst>
          </p:cNvPr>
          <p:cNvSpPr txBox="1">
            <a:spLocks/>
          </p:cNvSpPr>
          <p:nvPr/>
        </p:nvSpPr>
        <p:spPr bwMode="auto">
          <a:xfrm>
            <a:off x="4333261" y="1331158"/>
            <a:ext cx="11458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DSR </a:t>
            </a:r>
            <a:r>
              <a:rPr lang="en-US" sz="700" b="1" kern="0" dirty="0" err="1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Connectiviy</a:t>
            </a: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-Service</a:t>
            </a:r>
          </a:p>
        </p:txBody>
      </p:sp>
      <p:cxnSp>
        <p:nvCxnSpPr>
          <p:cNvPr id="464" name="Conector recto 463">
            <a:extLst>
              <a:ext uri="{FF2B5EF4-FFF2-40B4-BE49-F238E27FC236}">
                <a16:creationId xmlns:a16="http://schemas.microsoft.com/office/drawing/2014/main" id="{38790DBE-BCDD-49D9-A551-A7EC05FA86FE}"/>
              </a:ext>
            </a:extLst>
          </p:cNvPr>
          <p:cNvCxnSpPr>
            <a:cxnSpLocks/>
            <a:stCxn id="2" idx="2"/>
          </p:cNvCxnSpPr>
          <p:nvPr/>
        </p:nvCxnSpPr>
        <p:spPr>
          <a:xfrm>
            <a:off x="2484878" y="1758750"/>
            <a:ext cx="9926" cy="1718213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Conector recto 209">
            <a:extLst>
              <a:ext uri="{FF2B5EF4-FFF2-40B4-BE49-F238E27FC236}">
                <a16:creationId xmlns:a16="http://schemas.microsoft.com/office/drawing/2014/main" id="{1386BED3-622A-43F4-9354-46DA1290F1D5}"/>
              </a:ext>
            </a:extLst>
          </p:cNvPr>
          <p:cNvCxnSpPr>
            <a:cxnSpLocks/>
            <a:endCxn id="82" idx="7"/>
          </p:cNvCxnSpPr>
          <p:nvPr/>
        </p:nvCxnSpPr>
        <p:spPr>
          <a:xfrm>
            <a:off x="7386306" y="1754067"/>
            <a:ext cx="217331" cy="1777076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Conector recto 211">
            <a:extLst>
              <a:ext uri="{FF2B5EF4-FFF2-40B4-BE49-F238E27FC236}">
                <a16:creationId xmlns:a16="http://schemas.microsoft.com/office/drawing/2014/main" id="{C4F56ADE-45F9-4E68-8828-A3E778C3D8EC}"/>
              </a:ext>
            </a:extLst>
          </p:cNvPr>
          <p:cNvCxnSpPr>
            <a:cxnSpLocks/>
            <a:stCxn id="175" idx="2"/>
            <a:endCxn id="87" idx="2"/>
          </p:cNvCxnSpPr>
          <p:nvPr/>
        </p:nvCxnSpPr>
        <p:spPr>
          <a:xfrm>
            <a:off x="7151949" y="1844048"/>
            <a:ext cx="204889" cy="177266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Conector recto 214">
            <a:extLst>
              <a:ext uri="{FF2B5EF4-FFF2-40B4-BE49-F238E27FC236}">
                <a16:creationId xmlns:a16="http://schemas.microsoft.com/office/drawing/2014/main" id="{AAC3952A-1DD9-41BE-AF1A-440109DEA66E}"/>
              </a:ext>
            </a:extLst>
          </p:cNvPr>
          <p:cNvCxnSpPr>
            <a:cxnSpLocks/>
            <a:stCxn id="174" idx="2"/>
            <a:endCxn id="85" idx="0"/>
          </p:cNvCxnSpPr>
          <p:nvPr/>
        </p:nvCxnSpPr>
        <p:spPr>
          <a:xfrm>
            <a:off x="2794919" y="1849261"/>
            <a:ext cx="41329" cy="169899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Conector recto 217">
            <a:extLst>
              <a:ext uri="{FF2B5EF4-FFF2-40B4-BE49-F238E27FC236}">
                <a16:creationId xmlns:a16="http://schemas.microsoft.com/office/drawing/2014/main" id="{D3072012-3180-4AB5-9F99-F96D4D198A77}"/>
              </a:ext>
            </a:extLst>
          </p:cNvPr>
          <p:cNvCxnSpPr>
            <a:cxnSpLocks/>
          </p:cNvCxnSpPr>
          <p:nvPr/>
        </p:nvCxnSpPr>
        <p:spPr>
          <a:xfrm flipH="1">
            <a:off x="3248064" y="2414904"/>
            <a:ext cx="13661" cy="95575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Conector recto 220">
            <a:extLst>
              <a:ext uri="{FF2B5EF4-FFF2-40B4-BE49-F238E27FC236}">
                <a16:creationId xmlns:a16="http://schemas.microsoft.com/office/drawing/2014/main" id="{DCBDFC62-E909-4F68-BBAA-AEE948176B21}"/>
              </a:ext>
            </a:extLst>
          </p:cNvPr>
          <p:cNvCxnSpPr>
            <a:cxnSpLocks/>
            <a:stCxn id="182" idx="2"/>
            <a:endCxn id="20" idx="1"/>
          </p:cNvCxnSpPr>
          <p:nvPr/>
        </p:nvCxnSpPr>
        <p:spPr>
          <a:xfrm>
            <a:off x="6842794" y="2421646"/>
            <a:ext cx="8047" cy="98750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" name="Picture 2">
            <a:extLst>
              <a:ext uri="{FF2B5EF4-FFF2-40B4-BE49-F238E27FC236}">
                <a16:creationId xmlns:a16="http://schemas.microsoft.com/office/drawing/2014/main" id="{3BCE4E9A-9199-46B3-8FCA-8B4B39FE3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297" y="2454373"/>
            <a:ext cx="1070284" cy="1694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42131060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3">
            <a:extLst>
              <a:ext uri="{FF2B5EF4-FFF2-40B4-BE49-F238E27FC236}">
                <a16:creationId xmlns:a16="http://schemas.microsoft.com/office/drawing/2014/main" id="{A4130722-7EF1-41F3-B28F-74C78C2E9A6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711672" y="1263936"/>
            <a:ext cx="3228243" cy="2356561"/>
            <a:chOff x="2775" y="423"/>
            <a:chExt cx="1875" cy="1275"/>
          </a:xfrm>
        </p:grpSpPr>
        <p:sp>
          <p:nvSpPr>
            <p:cNvPr id="3" name="AutoShape 42">
              <a:extLst>
                <a:ext uri="{FF2B5EF4-FFF2-40B4-BE49-F238E27FC236}">
                  <a16:creationId xmlns:a16="http://schemas.microsoft.com/office/drawing/2014/main" id="{6714C6DF-185D-44B1-85AA-811F2DCD1C1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1" y="423"/>
              <a:ext cx="1389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4" name="Rectangle 44">
              <a:extLst>
                <a:ext uri="{FF2B5EF4-FFF2-40B4-BE49-F238E27FC236}">
                  <a16:creationId xmlns:a16="http://schemas.microsoft.com/office/drawing/2014/main" id="{DA3F2F65-1412-47FC-A54D-84AD477F0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7" y="800"/>
              <a:ext cx="686" cy="73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5" name="Freeform 46">
              <a:extLst>
                <a:ext uri="{FF2B5EF4-FFF2-40B4-BE49-F238E27FC236}">
                  <a16:creationId xmlns:a16="http://schemas.microsoft.com/office/drawing/2014/main" id="{67564BD9-884B-4D84-9364-9F379E6416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6" name="Freeform 47">
              <a:extLst>
                <a:ext uri="{FF2B5EF4-FFF2-40B4-BE49-F238E27FC236}">
                  <a16:creationId xmlns:a16="http://schemas.microsoft.com/office/drawing/2014/main" id="{EA35BCE8-C4C1-4B4C-B3D7-D6F4B19BD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54">
              <a:extLst>
                <a:ext uri="{FF2B5EF4-FFF2-40B4-BE49-F238E27FC236}">
                  <a16:creationId xmlns:a16="http://schemas.microsoft.com/office/drawing/2014/main" id="{FC05475A-CC5B-4725-903E-587C40A4C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3" y="1198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61">
              <a:extLst>
                <a:ext uri="{FF2B5EF4-FFF2-40B4-BE49-F238E27FC236}">
                  <a16:creationId xmlns:a16="http://schemas.microsoft.com/office/drawing/2014/main" id="{5CD0818B-2473-4B19-9623-75B54020A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1" y="858"/>
              <a:ext cx="245" cy="67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9" name="Freeform 62">
              <a:extLst>
                <a:ext uri="{FF2B5EF4-FFF2-40B4-BE49-F238E27FC236}">
                  <a16:creationId xmlns:a16="http://schemas.microsoft.com/office/drawing/2014/main" id="{5A9FBB74-86D8-437F-AE5A-96320306F4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09" y="853"/>
              <a:ext cx="250" cy="687"/>
            </a:xfrm>
            <a:custGeom>
              <a:avLst/>
              <a:gdLst>
                <a:gd name="T0" fmla="*/ 20 w 964"/>
                <a:gd name="T1" fmla="*/ 150 h 2900"/>
                <a:gd name="T2" fmla="*/ 20 w 964"/>
                <a:gd name="T3" fmla="*/ 290 h 2900"/>
                <a:gd name="T4" fmla="*/ 10 w 964"/>
                <a:gd name="T5" fmla="*/ 420 h 2900"/>
                <a:gd name="T6" fmla="*/ 0 w 964"/>
                <a:gd name="T7" fmla="*/ 530 h 2900"/>
                <a:gd name="T8" fmla="*/ 0 w 964"/>
                <a:gd name="T9" fmla="*/ 630 h 2900"/>
                <a:gd name="T10" fmla="*/ 10 w 964"/>
                <a:gd name="T11" fmla="*/ 740 h 2900"/>
                <a:gd name="T12" fmla="*/ 20 w 964"/>
                <a:gd name="T13" fmla="*/ 870 h 2900"/>
                <a:gd name="T14" fmla="*/ 20 w 964"/>
                <a:gd name="T15" fmla="*/ 1050 h 2900"/>
                <a:gd name="T16" fmla="*/ 20 w 964"/>
                <a:gd name="T17" fmla="*/ 1190 h 2900"/>
                <a:gd name="T18" fmla="*/ 10 w 964"/>
                <a:gd name="T19" fmla="*/ 1320 h 2900"/>
                <a:gd name="T20" fmla="*/ 0 w 964"/>
                <a:gd name="T21" fmla="*/ 1430 h 2900"/>
                <a:gd name="T22" fmla="*/ 0 w 964"/>
                <a:gd name="T23" fmla="*/ 1530 h 2900"/>
                <a:gd name="T24" fmla="*/ 10 w 964"/>
                <a:gd name="T25" fmla="*/ 1640 h 2900"/>
                <a:gd name="T26" fmla="*/ 20 w 964"/>
                <a:gd name="T27" fmla="*/ 1770 h 2900"/>
                <a:gd name="T28" fmla="*/ 20 w 964"/>
                <a:gd name="T29" fmla="*/ 1950 h 2900"/>
                <a:gd name="T30" fmla="*/ 20 w 964"/>
                <a:gd name="T31" fmla="*/ 2090 h 2900"/>
                <a:gd name="T32" fmla="*/ 10 w 964"/>
                <a:gd name="T33" fmla="*/ 2220 h 2900"/>
                <a:gd name="T34" fmla="*/ 0 w 964"/>
                <a:gd name="T35" fmla="*/ 2330 h 2900"/>
                <a:gd name="T36" fmla="*/ 0 w 964"/>
                <a:gd name="T37" fmla="*/ 2430 h 2900"/>
                <a:gd name="T38" fmla="*/ 10 w 964"/>
                <a:gd name="T39" fmla="*/ 2540 h 2900"/>
                <a:gd name="T40" fmla="*/ 20 w 964"/>
                <a:gd name="T41" fmla="*/ 2670 h 2900"/>
                <a:gd name="T42" fmla="*/ 20 w 964"/>
                <a:gd name="T43" fmla="*/ 2850 h 2900"/>
                <a:gd name="T44" fmla="*/ 110 w 964"/>
                <a:gd name="T45" fmla="*/ 2880 h 2900"/>
                <a:gd name="T46" fmla="*/ 240 w 964"/>
                <a:gd name="T47" fmla="*/ 2890 h 2900"/>
                <a:gd name="T48" fmla="*/ 350 w 964"/>
                <a:gd name="T49" fmla="*/ 2900 h 2900"/>
                <a:gd name="T50" fmla="*/ 450 w 964"/>
                <a:gd name="T51" fmla="*/ 2900 h 2900"/>
                <a:gd name="T52" fmla="*/ 560 w 964"/>
                <a:gd name="T53" fmla="*/ 2890 h 2900"/>
                <a:gd name="T54" fmla="*/ 690 w 964"/>
                <a:gd name="T55" fmla="*/ 2880 h 2900"/>
                <a:gd name="T56" fmla="*/ 870 w 964"/>
                <a:gd name="T57" fmla="*/ 2880 h 2900"/>
                <a:gd name="T58" fmla="*/ 944 w 964"/>
                <a:gd name="T59" fmla="*/ 2835 h 2900"/>
                <a:gd name="T60" fmla="*/ 954 w 964"/>
                <a:gd name="T61" fmla="*/ 2705 h 2900"/>
                <a:gd name="T62" fmla="*/ 964 w 964"/>
                <a:gd name="T63" fmla="*/ 2595 h 2900"/>
                <a:gd name="T64" fmla="*/ 964 w 964"/>
                <a:gd name="T65" fmla="*/ 2495 h 2900"/>
                <a:gd name="T66" fmla="*/ 954 w 964"/>
                <a:gd name="T67" fmla="*/ 2385 h 2900"/>
                <a:gd name="T68" fmla="*/ 944 w 964"/>
                <a:gd name="T69" fmla="*/ 2255 h 2900"/>
                <a:gd name="T70" fmla="*/ 944 w 964"/>
                <a:gd name="T71" fmla="*/ 2075 h 2900"/>
                <a:gd name="T72" fmla="*/ 944 w 964"/>
                <a:gd name="T73" fmla="*/ 1935 h 2900"/>
                <a:gd name="T74" fmla="*/ 954 w 964"/>
                <a:gd name="T75" fmla="*/ 1805 h 2900"/>
                <a:gd name="T76" fmla="*/ 964 w 964"/>
                <a:gd name="T77" fmla="*/ 1695 h 2900"/>
                <a:gd name="T78" fmla="*/ 964 w 964"/>
                <a:gd name="T79" fmla="*/ 1595 h 2900"/>
                <a:gd name="T80" fmla="*/ 954 w 964"/>
                <a:gd name="T81" fmla="*/ 1485 h 2900"/>
                <a:gd name="T82" fmla="*/ 944 w 964"/>
                <a:gd name="T83" fmla="*/ 1355 h 2900"/>
                <a:gd name="T84" fmla="*/ 944 w 964"/>
                <a:gd name="T85" fmla="*/ 1175 h 2900"/>
                <a:gd name="T86" fmla="*/ 944 w 964"/>
                <a:gd name="T87" fmla="*/ 1035 h 2900"/>
                <a:gd name="T88" fmla="*/ 954 w 964"/>
                <a:gd name="T89" fmla="*/ 905 h 2900"/>
                <a:gd name="T90" fmla="*/ 964 w 964"/>
                <a:gd name="T91" fmla="*/ 795 h 2900"/>
                <a:gd name="T92" fmla="*/ 964 w 964"/>
                <a:gd name="T93" fmla="*/ 695 h 2900"/>
                <a:gd name="T94" fmla="*/ 954 w 964"/>
                <a:gd name="T95" fmla="*/ 585 h 2900"/>
                <a:gd name="T96" fmla="*/ 944 w 964"/>
                <a:gd name="T97" fmla="*/ 455 h 2900"/>
                <a:gd name="T98" fmla="*/ 944 w 964"/>
                <a:gd name="T99" fmla="*/ 275 h 2900"/>
                <a:gd name="T100" fmla="*/ 944 w 964"/>
                <a:gd name="T101" fmla="*/ 135 h 2900"/>
                <a:gd name="T102" fmla="*/ 954 w 964"/>
                <a:gd name="T103" fmla="*/ 5 h 2900"/>
                <a:gd name="T104" fmla="*/ 839 w 964"/>
                <a:gd name="T105" fmla="*/ 0 h 2900"/>
                <a:gd name="T106" fmla="*/ 739 w 964"/>
                <a:gd name="T107" fmla="*/ 0 h 2900"/>
                <a:gd name="T108" fmla="*/ 629 w 964"/>
                <a:gd name="T109" fmla="*/ 10 h 2900"/>
                <a:gd name="T110" fmla="*/ 499 w 964"/>
                <a:gd name="T111" fmla="*/ 20 h 2900"/>
                <a:gd name="T112" fmla="*/ 319 w 964"/>
                <a:gd name="T113" fmla="*/ 20 h 2900"/>
                <a:gd name="T114" fmla="*/ 179 w 964"/>
                <a:gd name="T115" fmla="*/ 20 h 2900"/>
                <a:gd name="T116" fmla="*/ 49 w 964"/>
                <a:gd name="T117" fmla="*/ 10 h 29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64" h="2900">
                  <a:moveTo>
                    <a:pt x="20" y="30"/>
                  </a:moveTo>
                  <a:lnTo>
                    <a:pt x="20" y="50"/>
                  </a:lnTo>
                  <a:cubicBezTo>
                    <a:pt x="20" y="56"/>
                    <a:pt x="15" y="60"/>
                    <a:pt x="10" y="60"/>
                  </a:cubicBezTo>
                  <a:cubicBezTo>
                    <a:pt x="4" y="60"/>
                    <a:pt x="0" y="56"/>
                    <a:pt x="0" y="50"/>
                  </a:cubicBezTo>
                  <a:lnTo>
                    <a:pt x="0" y="30"/>
                  </a:lnTo>
                  <a:cubicBezTo>
                    <a:pt x="0" y="25"/>
                    <a:pt x="4" y="20"/>
                    <a:pt x="10" y="20"/>
                  </a:cubicBezTo>
                  <a:cubicBezTo>
                    <a:pt x="15" y="20"/>
                    <a:pt x="20" y="25"/>
                    <a:pt x="20" y="30"/>
                  </a:cubicBezTo>
                  <a:close/>
                  <a:moveTo>
                    <a:pt x="20" y="90"/>
                  </a:moveTo>
                  <a:lnTo>
                    <a:pt x="20" y="110"/>
                  </a:lnTo>
                  <a:cubicBezTo>
                    <a:pt x="20" y="116"/>
                    <a:pt x="15" y="120"/>
                    <a:pt x="10" y="120"/>
                  </a:cubicBezTo>
                  <a:cubicBezTo>
                    <a:pt x="4" y="120"/>
                    <a:pt x="0" y="116"/>
                    <a:pt x="0" y="110"/>
                  </a:cubicBezTo>
                  <a:lnTo>
                    <a:pt x="0" y="90"/>
                  </a:lnTo>
                  <a:cubicBezTo>
                    <a:pt x="0" y="85"/>
                    <a:pt x="4" y="80"/>
                    <a:pt x="10" y="80"/>
                  </a:cubicBezTo>
                  <a:cubicBezTo>
                    <a:pt x="15" y="80"/>
                    <a:pt x="20" y="85"/>
                    <a:pt x="20" y="90"/>
                  </a:cubicBezTo>
                  <a:close/>
                  <a:moveTo>
                    <a:pt x="20" y="150"/>
                  </a:moveTo>
                  <a:lnTo>
                    <a:pt x="20" y="170"/>
                  </a:lnTo>
                  <a:cubicBezTo>
                    <a:pt x="20" y="176"/>
                    <a:pt x="15" y="180"/>
                    <a:pt x="10" y="180"/>
                  </a:cubicBezTo>
                  <a:cubicBezTo>
                    <a:pt x="4" y="180"/>
                    <a:pt x="0" y="176"/>
                    <a:pt x="0" y="170"/>
                  </a:cubicBezTo>
                  <a:lnTo>
                    <a:pt x="0" y="150"/>
                  </a:lnTo>
                  <a:cubicBezTo>
                    <a:pt x="0" y="145"/>
                    <a:pt x="4" y="140"/>
                    <a:pt x="10" y="140"/>
                  </a:cubicBezTo>
                  <a:cubicBezTo>
                    <a:pt x="15" y="140"/>
                    <a:pt x="20" y="145"/>
                    <a:pt x="20" y="150"/>
                  </a:cubicBezTo>
                  <a:close/>
                  <a:moveTo>
                    <a:pt x="20" y="210"/>
                  </a:moveTo>
                  <a:lnTo>
                    <a:pt x="20" y="230"/>
                  </a:lnTo>
                  <a:cubicBezTo>
                    <a:pt x="20" y="236"/>
                    <a:pt x="15" y="240"/>
                    <a:pt x="10" y="240"/>
                  </a:cubicBezTo>
                  <a:cubicBezTo>
                    <a:pt x="4" y="240"/>
                    <a:pt x="0" y="236"/>
                    <a:pt x="0" y="230"/>
                  </a:cubicBezTo>
                  <a:lnTo>
                    <a:pt x="0" y="210"/>
                  </a:lnTo>
                  <a:cubicBezTo>
                    <a:pt x="0" y="205"/>
                    <a:pt x="4" y="200"/>
                    <a:pt x="10" y="200"/>
                  </a:cubicBezTo>
                  <a:cubicBezTo>
                    <a:pt x="15" y="200"/>
                    <a:pt x="20" y="205"/>
                    <a:pt x="20" y="210"/>
                  </a:cubicBezTo>
                  <a:close/>
                  <a:moveTo>
                    <a:pt x="20" y="270"/>
                  </a:moveTo>
                  <a:lnTo>
                    <a:pt x="20" y="290"/>
                  </a:lnTo>
                  <a:cubicBezTo>
                    <a:pt x="20" y="296"/>
                    <a:pt x="15" y="300"/>
                    <a:pt x="10" y="300"/>
                  </a:cubicBezTo>
                  <a:cubicBezTo>
                    <a:pt x="4" y="300"/>
                    <a:pt x="0" y="296"/>
                    <a:pt x="0" y="290"/>
                  </a:cubicBezTo>
                  <a:lnTo>
                    <a:pt x="0" y="270"/>
                  </a:lnTo>
                  <a:cubicBezTo>
                    <a:pt x="0" y="265"/>
                    <a:pt x="4" y="260"/>
                    <a:pt x="10" y="260"/>
                  </a:cubicBezTo>
                  <a:cubicBezTo>
                    <a:pt x="15" y="260"/>
                    <a:pt x="20" y="265"/>
                    <a:pt x="20" y="270"/>
                  </a:cubicBezTo>
                  <a:close/>
                  <a:moveTo>
                    <a:pt x="20" y="330"/>
                  </a:moveTo>
                  <a:lnTo>
                    <a:pt x="20" y="350"/>
                  </a:lnTo>
                  <a:cubicBezTo>
                    <a:pt x="20" y="356"/>
                    <a:pt x="15" y="360"/>
                    <a:pt x="10" y="360"/>
                  </a:cubicBezTo>
                  <a:cubicBezTo>
                    <a:pt x="4" y="360"/>
                    <a:pt x="0" y="356"/>
                    <a:pt x="0" y="350"/>
                  </a:cubicBezTo>
                  <a:lnTo>
                    <a:pt x="0" y="330"/>
                  </a:lnTo>
                  <a:cubicBezTo>
                    <a:pt x="0" y="325"/>
                    <a:pt x="4" y="320"/>
                    <a:pt x="10" y="320"/>
                  </a:cubicBezTo>
                  <a:cubicBezTo>
                    <a:pt x="15" y="320"/>
                    <a:pt x="20" y="325"/>
                    <a:pt x="20" y="330"/>
                  </a:cubicBezTo>
                  <a:close/>
                  <a:moveTo>
                    <a:pt x="20" y="390"/>
                  </a:moveTo>
                  <a:lnTo>
                    <a:pt x="20" y="410"/>
                  </a:lnTo>
                  <a:cubicBezTo>
                    <a:pt x="20" y="416"/>
                    <a:pt x="15" y="420"/>
                    <a:pt x="10" y="420"/>
                  </a:cubicBezTo>
                  <a:cubicBezTo>
                    <a:pt x="4" y="420"/>
                    <a:pt x="0" y="416"/>
                    <a:pt x="0" y="410"/>
                  </a:cubicBezTo>
                  <a:lnTo>
                    <a:pt x="0" y="390"/>
                  </a:lnTo>
                  <a:cubicBezTo>
                    <a:pt x="0" y="385"/>
                    <a:pt x="4" y="380"/>
                    <a:pt x="10" y="380"/>
                  </a:cubicBezTo>
                  <a:cubicBezTo>
                    <a:pt x="15" y="380"/>
                    <a:pt x="20" y="385"/>
                    <a:pt x="20" y="390"/>
                  </a:cubicBezTo>
                  <a:close/>
                  <a:moveTo>
                    <a:pt x="20" y="450"/>
                  </a:moveTo>
                  <a:lnTo>
                    <a:pt x="20" y="470"/>
                  </a:lnTo>
                  <a:cubicBezTo>
                    <a:pt x="20" y="476"/>
                    <a:pt x="15" y="480"/>
                    <a:pt x="10" y="480"/>
                  </a:cubicBezTo>
                  <a:cubicBezTo>
                    <a:pt x="4" y="480"/>
                    <a:pt x="0" y="476"/>
                    <a:pt x="0" y="470"/>
                  </a:cubicBezTo>
                  <a:lnTo>
                    <a:pt x="0" y="450"/>
                  </a:lnTo>
                  <a:cubicBezTo>
                    <a:pt x="0" y="445"/>
                    <a:pt x="4" y="440"/>
                    <a:pt x="10" y="440"/>
                  </a:cubicBezTo>
                  <a:cubicBezTo>
                    <a:pt x="15" y="440"/>
                    <a:pt x="20" y="445"/>
                    <a:pt x="20" y="450"/>
                  </a:cubicBezTo>
                  <a:close/>
                  <a:moveTo>
                    <a:pt x="20" y="510"/>
                  </a:moveTo>
                  <a:lnTo>
                    <a:pt x="20" y="530"/>
                  </a:lnTo>
                  <a:cubicBezTo>
                    <a:pt x="20" y="536"/>
                    <a:pt x="15" y="540"/>
                    <a:pt x="10" y="540"/>
                  </a:cubicBezTo>
                  <a:cubicBezTo>
                    <a:pt x="4" y="540"/>
                    <a:pt x="0" y="536"/>
                    <a:pt x="0" y="530"/>
                  </a:cubicBezTo>
                  <a:lnTo>
                    <a:pt x="0" y="510"/>
                  </a:lnTo>
                  <a:cubicBezTo>
                    <a:pt x="0" y="505"/>
                    <a:pt x="4" y="500"/>
                    <a:pt x="10" y="500"/>
                  </a:cubicBezTo>
                  <a:cubicBezTo>
                    <a:pt x="15" y="500"/>
                    <a:pt x="20" y="505"/>
                    <a:pt x="20" y="510"/>
                  </a:cubicBezTo>
                  <a:close/>
                  <a:moveTo>
                    <a:pt x="20" y="570"/>
                  </a:moveTo>
                  <a:lnTo>
                    <a:pt x="20" y="590"/>
                  </a:lnTo>
                  <a:cubicBezTo>
                    <a:pt x="20" y="596"/>
                    <a:pt x="15" y="600"/>
                    <a:pt x="10" y="600"/>
                  </a:cubicBezTo>
                  <a:cubicBezTo>
                    <a:pt x="4" y="600"/>
                    <a:pt x="0" y="596"/>
                    <a:pt x="0" y="590"/>
                  </a:cubicBezTo>
                  <a:lnTo>
                    <a:pt x="0" y="570"/>
                  </a:lnTo>
                  <a:cubicBezTo>
                    <a:pt x="0" y="565"/>
                    <a:pt x="4" y="560"/>
                    <a:pt x="10" y="560"/>
                  </a:cubicBezTo>
                  <a:cubicBezTo>
                    <a:pt x="15" y="560"/>
                    <a:pt x="20" y="565"/>
                    <a:pt x="20" y="570"/>
                  </a:cubicBezTo>
                  <a:close/>
                  <a:moveTo>
                    <a:pt x="20" y="630"/>
                  </a:moveTo>
                  <a:lnTo>
                    <a:pt x="20" y="650"/>
                  </a:lnTo>
                  <a:cubicBezTo>
                    <a:pt x="20" y="656"/>
                    <a:pt x="15" y="660"/>
                    <a:pt x="10" y="660"/>
                  </a:cubicBezTo>
                  <a:cubicBezTo>
                    <a:pt x="4" y="660"/>
                    <a:pt x="0" y="656"/>
                    <a:pt x="0" y="650"/>
                  </a:cubicBezTo>
                  <a:lnTo>
                    <a:pt x="0" y="630"/>
                  </a:lnTo>
                  <a:cubicBezTo>
                    <a:pt x="0" y="625"/>
                    <a:pt x="4" y="620"/>
                    <a:pt x="10" y="620"/>
                  </a:cubicBezTo>
                  <a:cubicBezTo>
                    <a:pt x="15" y="620"/>
                    <a:pt x="20" y="625"/>
                    <a:pt x="20" y="630"/>
                  </a:cubicBezTo>
                  <a:close/>
                  <a:moveTo>
                    <a:pt x="20" y="690"/>
                  </a:moveTo>
                  <a:lnTo>
                    <a:pt x="20" y="710"/>
                  </a:lnTo>
                  <a:cubicBezTo>
                    <a:pt x="20" y="716"/>
                    <a:pt x="15" y="720"/>
                    <a:pt x="10" y="720"/>
                  </a:cubicBezTo>
                  <a:cubicBezTo>
                    <a:pt x="4" y="720"/>
                    <a:pt x="0" y="716"/>
                    <a:pt x="0" y="710"/>
                  </a:cubicBezTo>
                  <a:lnTo>
                    <a:pt x="0" y="690"/>
                  </a:lnTo>
                  <a:cubicBezTo>
                    <a:pt x="0" y="685"/>
                    <a:pt x="4" y="680"/>
                    <a:pt x="10" y="680"/>
                  </a:cubicBezTo>
                  <a:cubicBezTo>
                    <a:pt x="15" y="680"/>
                    <a:pt x="20" y="685"/>
                    <a:pt x="20" y="690"/>
                  </a:cubicBezTo>
                  <a:close/>
                  <a:moveTo>
                    <a:pt x="20" y="750"/>
                  </a:moveTo>
                  <a:lnTo>
                    <a:pt x="20" y="770"/>
                  </a:lnTo>
                  <a:cubicBezTo>
                    <a:pt x="20" y="776"/>
                    <a:pt x="15" y="780"/>
                    <a:pt x="10" y="780"/>
                  </a:cubicBezTo>
                  <a:cubicBezTo>
                    <a:pt x="4" y="780"/>
                    <a:pt x="0" y="776"/>
                    <a:pt x="0" y="770"/>
                  </a:cubicBezTo>
                  <a:lnTo>
                    <a:pt x="0" y="750"/>
                  </a:lnTo>
                  <a:cubicBezTo>
                    <a:pt x="0" y="745"/>
                    <a:pt x="4" y="740"/>
                    <a:pt x="10" y="740"/>
                  </a:cubicBezTo>
                  <a:cubicBezTo>
                    <a:pt x="15" y="740"/>
                    <a:pt x="20" y="745"/>
                    <a:pt x="20" y="750"/>
                  </a:cubicBezTo>
                  <a:close/>
                  <a:moveTo>
                    <a:pt x="20" y="810"/>
                  </a:moveTo>
                  <a:lnTo>
                    <a:pt x="20" y="830"/>
                  </a:lnTo>
                  <a:cubicBezTo>
                    <a:pt x="20" y="836"/>
                    <a:pt x="15" y="840"/>
                    <a:pt x="10" y="840"/>
                  </a:cubicBezTo>
                  <a:cubicBezTo>
                    <a:pt x="4" y="840"/>
                    <a:pt x="0" y="836"/>
                    <a:pt x="0" y="830"/>
                  </a:cubicBezTo>
                  <a:lnTo>
                    <a:pt x="0" y="810"/>
                  </a:lnTo>
                  <a:cubicBezTo>
                    <a:pt x="0" y="805"/>
                    <a:pt x="4" y="800"/>
                    <a:pt x="10" y="800"/>
                  </a:cubicBezTo>
                  <a:cubicBezTo>
                    <a:pt x="15" y="800"/>
                    <a:pt x="20" y="805"/>
                    <a:pt x="20" y="810"/>
                  </a:cubicBezTo>
                  <a:close/>
                  <a:moveTo>
                    <a:pt x="20" y="870"/>
                  </a:moveTo>
                  <a:lnTo>
                    <a:pt x="20" y="890"/>
                  </a:lnTo>
                  <a:cubicBezTo>
                    <a:pt x="20" y="896"/>
                    <a:pt x="15" y="900"/>
                    <a:pt x="10" y="900"/>
                  </a:cubicBezTo>
                  <a:cubicBezTo>
                    <a:pt x="4" y="900"/>
                    <a:pt x="0" y="896"/>
                    <a:pt x="0" y="890"/>
                  </a:cubicBezTo>
                  <a:lnTo>
                    <a:pt x="0" y="870"/>
                  </a:lnTo>
                  <a:cubicBezTo>
                    <a:pt x="0" y="865"/>
                    <a:pt x="4" y="860"/>
                    <a:pt x="10" y="860"/>
                  </a:cubicBezTo>
                  <a:cubicBezTo>
                    <a:pt x="15" y="860"/>
                    <a:pt x="20" y="865"/>
                    <a:pt x="20" y="870"/>
                  </a:cubicBezTo>
                  <a:close/>
                  <a:moveTo>
                    <a:pt x="20" y="930"/>
                  </a:moveTo>
                  <a:lnTo>
                    <a:pt x="20" y="950"/>
                  </a:lnTo>
                  <a:cubicBezTo>
                    <a:pt x="20" y="956"/>
                    <a:pt x="15" y="960"/>
                    <a:pt x="10" y="960"/>
                  </a:cubicBezTo>
                  <a:cubicBezTo>
                    <a:pt x="4" y="960"/>
                    <a:pt x="0" y="956"/>
                    <a:pt x="0" y="950"/>
                  </a:cubicBezTo>
                  <a:lnTo>
                    <a:pt x="0" y="930"/>
                  </a:lnTo>
                  <a:cubicBezTo>
                    <a:pt x="0" y="925"/>
                    <a:pt x="4" y="920"/>
                    <a:pt x="10" y="920"/>
                  </a:cubicBezTo>
                  <a:cubicBezTo>
                    <a:pt x="15" y="920"/>
                    <a:pt x="20" y="925"/>
                    <a:pt x="20" y="930"/>
                  </a:cubicBezTo>
                  <a:close/>
                  <a:moveTo>
                    <a:pt x="20" y="990"/>
                  </a:moveTo>
                  <a:lnTo>
                    <a:pt x="20" y="1010"/>
                  </a:lnTo>
                  <a:cubicBezTo>
                    <a:pt x="20" y="1016"/>
                    <a:pt x="15" y="1020"/>
                    <a:pt x="10" y="1020"/>
                  </a:cubicBezTo>
                  <a:cubicBezTo>
                    <a:pt x="4" y="1020"/>
                    <a:pt x="0" y="1016"/>
                    <a:pt x="0" y="1010"/>
                  </a:cubicBezTo>
                  <a:lnTo>
                    <a:pt x="0" y="990"/>
                  </a:lnTo>
                  <a:cubicBezTo>
                    <a:pt x="0" y="985"/>
                    <a:pt x="4" y="980"/>
                    <a:pt x="10" y="980"/>
                  </a:cubicBezTo>
                  <a:cubicBezTo>
                    <a:pt x="15" y="980"/>
                    <a:pt x="20" y="985"/>
                    <a:pt x="20" y="990"/>
                  </a:cubicBezTo>
                  <a:close/>
                  <a:moveTo>
                    <a:pt x="20" y="1050"/>
                  </a:moveTo>
                  <a:lnTo>
                    <a:pt x="20" y="1070"/>
                  </a:lnTo>
                  <a:cubicBezTo>
                    <a:pt x="20" y="1076"/>
                    <a:pt x="15" y="1080"/>
                    <a:pt x="10" y="1080"/>
                  </a:cubicBezTo>
                  <a:cubicBezTo>
                    <a:pt x="4" y="1080"/>
                    <a:pt x="0" y="1076"/>
                    <a:pt x="0" y="1070"/>
                  </a:cubicBezTo>
                  <a:lnTo>
                    <a:pt x="0" y="1050"/>
                  </a:lnTo>
                  <a:cubicBezTo>
                    <a:pt x="0" y="1045"/>
                    <a:pt x="4" y="1040"/>
                    <a:pt x="10" y="1040"/>
                  </a:cubicBezTo>
                  <a:cubicBezTo>
                    <a:pt x="15" y="1040"/>
                    <a:pt x="20" y="1045"/>
                    <a:pt x="20" y="1050"/>
                  </a:cubicBezTo>
                  <a:close/>
                  <a:moveTo>
                    <a:pt x="20" y="1110"/>
                  </a:moveTo>
                  <a:lnTo>
                    <a:pt x="20" y="1130"/>
                  </a:lnTo>
                  <a:cubicBezTo>
                    <a:pt x="20" y="1136"/>
                    <a:pt x="15" y="1140"/>
                    <a:pt x="10" y="1140"/>
                  </a:cubicBezTo>
                  <a:cubicBezTo>
                    <a:pt x="4" y="1140"/>
                    <a:pt x="0" y="1136"/>
                    <a:pt x="0" y="1130"/>
                  </a:cubicBezTo>
                  <a:lnTo>
                    <a:pt x="0" y="1110"/>
                  </a:lnTo>
                  <a:cubicBezTo>
                    <a:pt x="0" y="1105"/>
                    <a:pt x="4" y="1100"/>
                    <a:pt x="10" y="1100"/>
                  </a:cubicBezTo>
                  <a:cubicBezTo>
                    <a:pt x="15" y="1100"/>
                    <a:pt x="20" y="1105"/>
                    <a:pt x="20" y="1110"/>
                  </a:cubicBezTo>
                  <a:close/>
                  <a:moveTo>
                    <a:pt x="20" y="1170"/>
                  </a:moveTo>
                  <a:lnTo>
                    <a:pt x="20" y="1190"/>
                  </a:lnTo>
                  <a:cubicBezTo>
                    <a:pt x="20" y="1196"/>
                    <a:pt x="15" y="1200"/>
                    <a:pt x="10" y="1200"/>
                  </a:cubicBezTo>
                  <a:cubicBezTo>
                    <a:pt x="4" y="1200"/>
                    <a:pt x="0" y="1196"/>
                    <a:pt x="0" y="1190"/>
                  </a:cubicBezTo>
                  <a:lnTo>
                    <a:pt x="0" y="1170"/>
                  </a:lnTo>
                  <a:cubicBezTo>
                    <a:pt x="0" y="1165"/>
                    <a:pt x="4" y="1160"/>
                    <a:pt x="10" y="1160"/>
                  </a:cubicBezTo>
                  <a:cubicBezTo>
                    <a:pt x="15" y="1160"/>
                    <a:pt x="20" y="1165"/>
                    <a:pt x="20" y="1170"/>
                  </a:cubicBezTo>
                  <a:close/>
                  <a:moveTo>
                    <a:pt x="20" y="1230"/>
                  </a:moveTo>
                  <a:lnTo>
                    <a:pt x="20" y="1250"/>
                  </a:lnTo>
                  <a:cubicBezTo>
                    <a:pt x="20" y="1256"/>
                    <a:pt x="15" y="1260"/>
                    <a:pt x="10" y="1260"/>
                  </a:cubicBezTo>
                  <a:cubicBezTo>
                    <a:pt x="4" y="1260"/>
                    <a:pt x="0" y="1256"/>
                    <a:pt x="0" y="1250"/>
                  </a:cubicBezTo>
                  <a:lnTo>
                    <a:pt x="0" y="1230"/>
                  </a:lnTo>
                  <a:cubicBezTo>
                    <a:pt x="0" y="1225"/>
                    <a:pt x="4" y="1220"/>
                    <a:pt x="10" y="1220"/>
                  </a:cubicBezTo>
                  <a:cubicBezTo>
                    <a:pt x="15" y="1220"/>
                    <a:pt x="20" y="1225"/>
                    <a:pt x="20" y="1230"/>
                  </a:cubicBezTo>
                  <a:close/>
                  <a:moveTo>
                    <a:pt x="20" y="1290"/>
                  </a:moveTo>
                  <a:lnTo>
                    <a:pt x="20" y="1310"/>
                  </a:lnTo>
                  <a:cubicBezTo>
                    <a:pt x="20" y="1316"/>
                    <a:pt x="15" y="1320"/>
                    <a:pt x="10" y="1320"/>
                  </a:cubicBezTo>
                  <a:cubicBezTo>
                    <a:pt x="4" y="1320"/>
                    <a:pt x="0" y="1316"/>
                    <a:pt x="0" y="1310"/>
                  </a:cubicBezTo>
                  <a:lnTo>
                    <a:pt x="0" y="1290"/>
                  </a:lnTo>
                  <a:cubicBezTo>
                    <a:pt x="0" y="1285"/>
                    <a:pt x="4" y="1280"/>
                    <a:pt x="10" y="1280"/>
                  </a:cubicBezTo>
                  <a:cubicBezTo>
                    <a:pt x="15" y="1280"/>
                    <a:pt x="20" y="1285"/>
                    <a:pt x="20" y="1290"/>
                  </a:cubicBezTo>
                  <a:close/>
                  <a:moveTo>
                    <a:pt x="20" y="1350"/>
                  </a:moveTo>
                  <a:lnTo>
                    <a:pt x="20" y="1370"/>
                  </a:lnTo>
                  <a:cubicBezTo>
                    <a:pt x="20" y="1376"/>
                    <a:pt x="15" y="1380"/>
                    <a:pt x="10" y="1380"/>
                  </a:cubicBezTo>
                  <a:cubicBezTo>
                    <a:pt x="4" y="1380"/>
                    <a:pt x="0" y="1376"/>
                    <a:pt x="0" y="1370"/>
                  </a:cubicBezTo>
                  <a:lnTo>
                    <a:pt x="0" y="1350"/>
                  </a:lnTo>
                  <a:cubicBezTo>
                    <a:pt x="0" y="1345"/>
                    <a:pt x="4" y="1340"/>
                    <a:pt x="10" y="1340"/>
                  </a:cubicBezTo>
                  <a:cubicBezTo>
                    <a:pt x="15" y="1340"/>
                    <a:pt x="20" y="1345"/>
                    <a:pt x="20" y="1350"/>
                  </a:cubicBezTo>
                  <a:close/>
                  <a:moveTo>
                    <a:pt x="20" y="1410"/>
                  </a:moveTo>
                  <a:lnTo>
                    <a:pt x="20" y="1430"/>
                  </a:lnTo>
                  <a:cubicBezTo>
                    <a:pt x="20" y="1436"/>
                    <a:pt x="15" y="1440"/>
                    <a:pt x="10" y="1440"/>
                  </a:cubicBezTo>
                  <a:cubicBezTo>
                    <a:pt x="4" y="1440"/>
                    <a:pt x="0" y="1436"/>
                    <a:pt x="0" y="1430"/>
                  </a:cubicBezTo>
                  <a:lnTo>
                    <a:pt x="0" y="1410"/>
                  </a:lnTo>
                  <a:cubicBezTo>
                    <a:pt x="0" y="1405"/>
                    <a:pt x="4" y="1400"/>
                    <a:pt x="10" y="1400"/>
                  </a:cubicBezTo>
                  <a:cubicBezTo>
                    <a:pt x="15" y="1400"/>
                    <a:pt x="20" y="1405"/>
                    <a:pt x="20" y="1410"/>
                  </a:cubicBezTo>
                  <a:close/>
                  <a:moveTo>
                    <a:pt x="20" y="1470"/>
                  </a:moveTo>
                  <a:lnTo>
                    <a:pt x="20" y="1490"/>
                  </a:lnTo>
                  <a:cubicBezTo>
                    <a:pt x="20" y="1496"/>
                    <a:pt x="15" y="1500"/>
                    <a:pt x="10" y="1500"/>
                  </a:cubicBezTo>
                  <a:cubicBezTo>
                    <a:pt x="4" y="1500"/>
                    <a:pt x="0" y="1496"/>
                    <a:pt x="0" y="1490"/>
                  </a:cubicBezTo>
                  <a:lnTo>
                    <a:pt x="0" y="1470"/>
                  </a:lnTo>
                  <a:cubicBezTo>
                    <a:pt x="0" y="1465"/>
                    <a:pt x="4" y="1460"/>
                    <a:pt x="10" y="1460"/>
                  </a:cubicBezTo>
                  <a:cubicBezTo>
                    <a:pt x="15" y="1460"/>
                    <a:pt x="20" y="1465"/>
                    <a:pt x="20" y="1470"/>
                  </a:cubicBezTo>
                  <a:close/>
                  <a:moveTo>
                    <a:pt x="20" y="1530"/>
                  </a:moveTo>
                  <a:lnTo>
                    <a:pt x="20" y="1550"/>
                  </a:lnTo>
                  <a:cubicBezTo>
                    <a:pt x="20" y="1556"/>
                    <a:pt x="15" y="1560"/>
                    <a:pt x="10" y="1560"/>
                  </a:cubicBezTo>
                  <a:cubicBezTo>
                    <a:pt x="4" y="1560"/>
                    <a:pt x="0" y="1556"/>
                    <a:pt x="0" y="1550"/>
                  </a:cubicBezTo>
                  <a:lnTo>
                    <a:pt x="0" y="1530"/>
                  </a:lnTo>
                  <a:cubicBezTo>
                    <a:pt x="0" y="1525"/>
                    <a:pt x="4" y="1520"/>
                    <a:pt x="10" y="1520"/>
                  </a:cubicBezTo>
                  <a:cubicBezTo>
                    <a:pt x="15" y="1520"/>
                    <a:pt x="20" y="1525"/>
                    <a:pt x="20" y="1530"/>
                  </a:cubicBezTo>
                  <a:close/>
                  <a:moveTo>
                    <a:pt x="20" y="1590"/>
                  </a:moveTo>
                  <a:lnTo>
                    <a:pt x="20" y="1610"/>
                  </a:lnTo>
                  <a:cubicBezTo>
                    <a:pt x="20" y="1616"/>
                    <a:pt x="15" y="1620"/>
                    <a:pt x="10" y="1620"/>
                  </a:cubicBezTo>
                  <a:cubicBezTo>
                    <a:pt x="4" y="1620"/>
                    <a:pt x="0" y="1616"/>
                    <a:pt x="0" y="1610"/>
                  </a:cubicBezTo>
                  <a:lnTo>
                    <a:pt x="0" y="1590"/>
                  </a:lnTo>
                  <a:cubicBezTo>
                    <a:pt x="0" y="1585"/>
                    <a:pt x="4" y="1580"/>
                    <a:pt x="10" y="1580"/>
                  </a:cubicBezTo>
                  <a:cubicBezTo>
                    <a:pt x="15" y="1580"/>
                    <a:pt x="20" y="1585"/>
                    <a:pt x="20" y="1590"/>
                  </a:cubicBezTo>
                  <a:close/>
                  <a:moveTo>
                    <a:pt x="20" y="1650"/>
                  </a:moveTo>
                  <a:lnTo>
                    <a:pt x="20" y="1670"/>
                  </a:lnTo>
                  <a:cubicBezTo>
                    <a:pt x="20" y="1676"/>
                    <a:pt x="15" y="1680"/>
                    <a:pt x="10" y="1680"/>
                  </a:cubicBezTo>
                  <a:cubicBezTo>
                    <a:pt x="4" y="1680"/>
                    <a:pt x="0" y="1676"/>
                    <a:pt x="0" y="1670"/>
                  </a:cubicBezTo>
                  <a:lnTo>
                    <a:pt x="0" y="1650"/>
                  </a:lnTo>
                  <a:cubicBezTo>
                    <a:pt x="0" y="1645"/>
                    <a:pt x="4" y="1640"/>
                    <a:pt x="10" y="1640"/>
                  </a:cubicBezTo>
                  <a:cubicBezTo>
                    <a:pt x="15" y="1640"/>
                    <a:pt x="20" y="1645"/>
                    <a:pt x="20" y="1650"/>
                  </a:cubicBezTo>
                  <a:close/>
                  <a:moveTo>
                    <a:pt x="20" y="1710"/>
                  </a:moveTo>
                  <a:lnTo>
                    <a:pt x="20" y="1730"/>
                  </a:lnTo>
                  <a:cubicBezTo>
                    <a:pt x="20" y="1736"/>
                    <a:pt x="15" y="1740"/>
                    <a:pt x="10" y="1740"/>
                  </a:cubicBezTo>
                  <a:cubicBezTo>
                    <a:pt x="4" y="1740"/>
                    <a:pt x="0" y="1736"/>
                    <a:pt x="0" y="1730"/>
                  </a:cubicBezTo>
                  <a:lnTo>
                    <a:pt x="0" y="1710"/>
                  </a:lnTo>
                  <a:cubicBezTo>
                    <a:pt x="0" y="1705"/>
                    <a:pt x="4" y="1700"/>
                    <a:pt x="10" y="1700"/>
                  </a:cubicBezTo>
                  <a:cubicBezTo>
                    <a:pt x="15" y="1700"/>
                    <a:pt x="20" y="1705"/>
                    <a:pt x="20" y="1710"/>
                  </a:cubicBezTo>
                  <a:close/>
                  <a:moveTo>
                    <a:pt x="20" y="1770"/>
                  </a:moveTo>
                  <a:lnTo>
                    <a:pt x="20" y="1790"/>
                  </a:lnTo>
                  <a:cubicBezTo>
                    <a:pt x="20" y="1796"/>
                    <a:pt x="15" y="1800"/>
                    <a:pt x="10" y="1800"/>
                  </a:cubicBezTo>
                  <a:cubicBezTo>
                    <a:pt x="4" y="1800"/>
                    <a:pt x="0" y="1796"/>
                    <a:pt x="0" y="1790"/>
                  </a:cubicBezTo>
                  <a:lnTo>
                    <a:pt x="0" y="1770"/>
                  </a:lnTo>
                  <a:cubicBezTo>
                    <a:pt x="0" y="1765"/>
                    <a:pt x="4" y="1760"/>
                    <a:pt x="10" y="1760"/>
                  </a:cubicBezTo>
                  <a:cubicBezTo>
                    <a:pt x="15" y="1760"/>
                    <a:pt x="20" y="1765"/>
                    <a:pt x="20" y="1770"/>
                  </a:cubicBezTo>
                  <a:close/>
                  <a:moveTo>
                    <a:pt x="20" y="1830"/>
                  </a:moveTo>
                  <a:lnTo>
                    <a:pt x="20" y="1850"/>
                  </a:lnTo>
                  <a:cubicBezTo>
                    <a:pt x="20" y="1856"/>
                    <a:pt x="15" y="1860"/>
                    <a:pt x="10" y="1860"/>
                  </a:cubicBezTo>
                  <a:cubicBezTo>
                    <a:pt x="4" y="1860"/>
                    <a:pt x="0" y="1856"/>
                    <a:pt x="0" y="1850"/>
                  </a:cubicBezTo>
                  <a:lnTo>
                    <a:pt x="0" y="1830"/>
                  </a:lnTo>
                  <a:cubicBezTo>
                    <a:pt x="0" y="1825"/>
                    <a:pt x="4" y="1820"/>
                    <a:pt x="10" y="1820"/>
                  </a:cubicBezTo>
                  <a:cubicBezTo>
                    <a:pt x="15" y="1820"/>
                    <a:pt x="20" y="1825"/>
                    <a:pt x="20" y="1830"/>
                  </a:cubicBezTo>
                  <a:close/>
                  <a:moveTo>
                    <a:pt x="20" y="1890"/>
                  </a:moveTo>
                  <a:lnTo>
                    <a:pt x="20" y="1910"/>
                  </a:lnTo>
                  <a:cubicBezTo>
                    <a:pt x="20" y="1916"/>
                    <a:pt x="15" y="1920"/>
                    <a:pt x="10" y="1920"/>
                  </a:cubicBezTo>
                  <a:cubicBezTo>
                    <a:pt x="4" y="1920"/>
                    <a:pt x="0" y="1916"/>
                    <a:pt x="0" y="1910"/>
                  </a:cubicBezTo>
                  <a:lnTo>
                    <a:pt x="0" y="1890"/>
                  </a:lnTo>
                  <a:cubicBezTo>
                    <a:pt x="0" y="1885"/>
                    <a:pt x="4" y="1880"/>
                    <a:pt x="10" y="1880"/>
                  </a:cubicBezTo>
                  <a:cubicBezTo>
                    <a:pt x="15" y="1880"/>
                    <a:pt x="20" y="1885"/>
                    <a:pt x="20" y="1890"/>
                  </a:cubicBezTo>
                  <a:close/>
                  <a:moveTo>
                    <a:pt x="20" y="1950"/>
                  </a:moveTo>
                  <a:lnTo>
                    <a:pt x="20" y="1970"/>
                  </a:lnTo>
                  <a:cubicBezTo>
                    <a:pt x="20" y="1976"/>
                    <a:pt x="15" y="1980"/>
                    <a:pt x="10" y="1980"/>
                  </a:cubicBezTo>
                  <a:cubicBezTo>
                    <a:pt x="4" y="1980"/>
                    <a:pt x="0" y="1976"/>
                    <a:pt x="0" y="1970"/>
                  </a:cubicBezTo>
                  <a:lnTo>
                    <a:pt x="0" y="1950"/>
                  </a:lnTo>
                  <a:cubicBezTo>
                    <a:pt x="0" y="1945"/>
                    <a:pt x="4" y="1940"/>
                    <a:pt x="10" y="1940"/>
                  </a:cubicBezTo>
                  <a:cubicBezTo>
                    <a:pt x="15" y="1940"/>
                    <a:pt x="20" y="1945"/>
                    <a:pt x="20" y="1950"/>
                  </a:cubicBezTo>
                  <a:close/>
                  <a:moveTo>
                    <a:pt x="20" y="2010"/>
                  </a:moveTo>
                  <a:lnTo>
                    <a:pt x="20" y="2030"/>
                  </a:lnTo>
                  <a:cubicBezTo>
                    <a:pt x="20" y="2036"/>
                    <a:pt x="15" y="2040"/>
                    <a:pt x="10" y="2040"/>
                  </a:cubicBezTo>
                  <a:cubicBezTo>
                    <a:pt x="4" y="2040"/>
                    <a:pt x="0" y="2036"/>
                    <a:pt x="0" y="2030"/>
                  </a:cubicBezTo>
                  <a:lnTo>
                    <a:pt x="0" y="2010"/>
                  </a:lnTo>
                  <a:cubicBezTo>
                    <a:pt x="0" y="2005"/>
                    <a:pt x="4" y="2000"/>
                    <a:pt x="10" y="2000"/>
                  </a:cubicBezTo>
                  <a:cubicBezTo>
                    <a:pt x="15" y="2000"/>
                    <a:pt x="20" y="2005"/>
                    <a:pt x="20" y="2010"/>
                  </a:cubicBezTo>
                  <a:close/>
                  <a:moveTo>
                    <a:pt x="20" y="2070"/>
                  </a:moveTo>
                  <a:lnTo>
                    <a:pt x="20" y="2090"/>
                  </a:lnTo>
                  <a:cubicBezTo>
                    <a:pt x="20" y="2096"/>
                    <a:pt x="15" y="2100"/>
                    <a:pt x="10" y="2100"/>
                  </a:cubicBezTo>
                  <a:cubicBezTo>
                    <a:pt x="4" y="2100"/>
                    <a:pt x="0" y="2096"/>
                    <a:pt x="0" y="2090"/>
                  </a:cubicBezTo>
                  <a:lnTo>
                    <a:pt x="0" y="2070"/>
                  </a:lnTo>
                  <a:cubicBezTo>
                    <a:pt x="0" y="2065"/>
                    <a:pt x="4" y="2060"/>
                    <a:pt x="10" y="2060"/>
                  </a:cubicBezTo>
                  <a:cubicBezTo>
                    <a:pt x="15" y="2060"/>
                    <a:pt x="20" y="2065"/>
                    <a:pt x="20" y="2070"/>
                  </a:cubicBezTo>
                  <a:close/>
                  <a:moveTo>
                    <a:pt x="20" y="2130"/>
                  </a:moveTo>
                  <a:lnTo>
                    <a:pt x="20" y="2150"/>
                  </a:lnTo>
                  <a:cubicBezTo>
                    <a:pt x="20" y="2156"/>
                    <a:pt x="15" y="2160"/>
                    <a:pt x="10" y="2160"/>
                  </a:cubicBezTo>
                  <a:cubicBezTo>
                    <a:pt x="4" y="2160"/>
                    <a:pt x="0" y="2156"/>
                    <a:pt x="0" y="2150"/>
                  </a:cubicBezTo>
                  <a:lnTo>
                    <a:pt x="0" y="2130"/>
                  </a:lnTo>
                  <a:cubicBezTo>
                    <a:pt x="0" y="2125"/>
                    <a:pt x="4" y="2120"/>
                    <a:pt x="10" y="2120"/>
                  </a:cubicBezTo>
                  <a:cubicBezTo>
                    <a:pt x="15" y="2120"/>
                    <a:pt x="20" y="2125"/>
                    <a:pt x="20" y="2130"/>
                  </a:cubicBezTo>
                  <a:close/>
                  <a:moveTo>
                    <a:pt x="20" y="2190"/>
                  </a:moveTo>
                  <a:lnTo>
                    <a:pt x="20" y="2210"/>
                  </a:lnTo>
                  <a:cubicBezTo>
                    <a:pt x="20" y="2216"/>
                    <a:pt x="15" y="2220"/>
                    <a:pt x="10" y="2220"/>
                  </a:cubicBezTo>
                  <a:cubicBezTo>
                    <a:pt x="4" y="2220"/>
                    <a:pt x="0" y="2216"/>
                    <a:pt x="0" y="2210"/>
                  </a:cubicBezTo>
                  <a:lnTo>
                    <a:pt x="0" y="2190"/>
                  </a:lnTo>
                  <a:cubicBezTo>
                    <a:pt x="0" y="2185"/>
                    <a:pt x="4" y="2180"/>
                    <a:pt x="10" y="2180"/>
                  </a:cubicBezTo>
                  <a:cubicBezTo>
                    <a:pt x="15" y="2180"/>
                    <a:pt x="20" y="2185"/>
                    <a:pt x="20" y="2190"/>
                  </a:cubicBezTo>
                  <a:close/>
                  <a:moveTo>
                    <a:pt x="20" y="2250"/>
                  </a:moveTo>
                  <a:lnTo>
                    <a:pt x="20" y="2270"/>
                  </a:lnTo>
                  <a:cubicBezTo>
                    <a:pt x="20" y="2276"/>
                    <a:pt x="15" y="2280"/>
                    <a:pt x="10" y="2280"/>
                  </a:cubicBezTo>
                  <a:cubicBezTo>
                    <a:pt x="4" y="2280"/>
                    <a:pt x="0" y="2276"/>
                    <a:pt x="0" y="2270"/>
                  </a:cubicBezTo>
                  <a:lnTo>
                    <a:pt x="0" y="2250"/>
                  </a:lnTo>
                  <a:cubicBezTo>
                    <a:pt x="0" y="2245"/>
                    <a:pt x="4" y="2240"/>
                    <a:pt x="10" y="2240"/>
                  </a:cubicBezTo>
                  <a:cubicBezTo>
                    <a:pt x="15" y="2240"/>
                    <a:pt x="20" y="2245"/>
                    <a:pt x="20" y="2250"/>
                  </a:cubicBezTo>
                  <a:close/>
                  <a:moveTo>
                    <a:pt x="20" y="2310"/>
                  </a:moveTo>
                  <a:lnTo>
                    <a:pt x="20" y="2330"/>
                  </a:lnTo>
                  <a:cubicBezTo>
                    <a:pt x="20" y="2336"/>
                    <a:pt x="15" y="2340"/>
                    <a:pt x="10" y="2340"/>
                  </a:cubicBezTo>
                  <a:cubicBezTo>
                    <a:pt x="4" y="2340"/>
                    <a:pt x="0" y="2336"/>
                    <a:pt x="0" y="2330"/>
                  </a:cubicBezTo>
                  <a:lnTo>
                    <a:pt x="0" y="2310"/>
                  </a:lnTo>
                  <a:cubicBezTo>
                    <a:pt x="0" y="2305"/>
                    <a:pt x="4" y="2300"/>
                    <a:pt x="10" y="2300"/>
                  </a:cubicBezTo>
                  <a:cubicBezTo>
                    <a:pt x="15" y="2300"/>
                    <a:pt x="20" y="2305"/>
                    <a:pt x="20" y="2310"/>
                  </a:cubicBezTo>
                  <a:close/>
                  <a:moveTo>
                    <a:pt x="20" y="2370"/>
                  </a:moveTo>
                  <a:lnTo>
                    <a:pt x="20" y="2390"/>
                  </a:lnTo>
                  <a:cubicBezTo>
                    <a:pt x="20" y="2396"/>
                    <a:pt x="15" y="2400"/>
                    <a:pt x="10" y="2400"/>
                  </a:cubicBezTo>
                  <a:cubicBezTo>
                    <a:pt x="4" y="2400"/>
                    <a:pt x="0" y="2396"/>
                    <a:pt x="0" y="2390"/>
                  </a:cubicBezTo>
                  <a:lnTo>
                    <a:pt x="0" y="2370"/>
                  </a:lnTo>
                  <a:cubicBezTo>
                    <a:pt x="0" y="2365"/>
                    <a:pt x="4" y="2360"/>
                    <a:pt x="10" y="2360"/>
                  </a:cubicBezTo>
                  <a:cubicBezTo>
                    <a:pt x="15" y="2360"/>
                    <a:pt x="20" y="2365"/>
                    <a:pt x="20" y="2370"/>
                  </a:cubicBezTo>
                  <a:close/>
                  <a:moveTo>
                    <a:pt x="20" y="2430"/>
                  </a:moveTo>
                  <a:lnTo>
                    <a:pt x="20" y="2450"/>
                  </a:lnTo>
                  <a:cubicBezTo>
                    <a:pt x="20" y="2456"/>
                    <a:pt x="15" y="2460"/>
                    <a:pt x="10" y="2460"/>
                  </a:cubicBezTo>
                  <a:cubicBezTo>
                    <a:pt x="4" y="2460"/>
                    <a:pt x="0" y="2456"/>
                    <a:pt x="0" y="2450"/>
                  </a:cubicBezTo>
                  <a:lnTo>
                    <a:pt x="0" y="2430"/>
                  </a:lnTo>
                  <a:cubicBezTo>
                    <a:pt x="0" y="2425"/>
                    <a:pt x="4" y="2420"/>
                    <a:pt x="10" y="2420"/>
                  </a:cubicBezTo>
                  <a:cubicBezTo>
                    <a:pt x="15" y="2420"/>
                    <a:pt x="20" y="2425"/>
                    <a:pt x="20" y="2430"/>
                  </a:cubicBezTo>
                  <a:close/>
                  <a:moveTo>
                    <a:pt x="20" y="2490"/>
                  </a:moveTo>
                  <a:lnTo>
                    <a:pt x="20" y="2510"/>
                  </a:lnTo>
                  <a:cubicBezTo>
                    <a:pt x="20" y="2516"/>
                    <a:pt x="15" y="2520"/>
                    <a:pt x="10" y="2520"/>
                  </a:cubicBezTo>
                  <a:cubicBezTo>
                    <a:pt x="4" y="2520"/>
                    <a:pt x="0" y="2516"/>
                    <a:pt x="0" y="2510"/>
                  </a:cubicBezTo>
                  <a:lnTo>
                    <a:pt x="0" y="2490"/>
                  </a:lnTo>
                  <a:cubicBezTo>
                    <a:pt x="0" y="2485"/>
                    <a:pt x="4" y="2480"/>
                    <a:pt x="10" y="2480"/>
                  </a:cubicBezTo>
                  <a:cubicBezTo>
                    <a:pt x="15" y="2480"/>
                    <a:pt x="20" y="2485"/>
                    <a:pt x="20" y="2490"/>
                  </a:cubicBezTo>
                  <a:close/>
                  <a:moveTo>
                    <a:pt x="20" y="2550"/>
                  </a:moveTo>
                  <a:lnTo>
                    <a:pt x="20" y="2570"/>
                  </a:lnTo>
                  <a:cubicBezTo>
                    <a:pt x="20" y="2576"/>
                    <a:pt x="15" y="2580"/>
                    <a:pt x="10" y="2580"/>
                  </a:cubicBezTo>
                  <a:cubicBezTo>
                    <a:pt x="4" y="2580"/>
                    <a:pt x="0" y="2576"/>
                    <a:pt x="0" y="2570"/>
                  </a:cubicBezTo>
                  <a:lnTo>
                    <a:pt x="0" y="2550"/>
                  </a:lnTo>
                  <a:cubicBezTo>
                    <a:pt x="0" y="2545"/>
                    <a:pt x="4" y="2540"/>
                    <a:pt x="10" y="2540"/>
                  </a:cubicBezTo>
                  <a:cubicBezTo>
                    <a:pt x="15" y="2540"/>
                    <a:pt x="20" y="2545"/>
                    <a:pt x="20" y="2550"/>
                  </a:cubicBezTo>
                  <a:close/>
                  <a:moveTo>
                    <a:pt x="20" y="2610"/>
                  </a:moveTo>
                  <a:lnTo>
                    <a:pt x="20" y="2630"/>
                  </a:lnTo>
                  <a:cubicBezTo>
                    <a:pt x="20" y="2636"/>
                    <a:pt x="15" y="2640"/>
                    <a:pt x="10" y="2640"/>
                  </a:cubicBezTo>
                  <a:cubicBezTo>
                    <a:pt x="4" y="2640"/>
                    <a:pt x="0" y="2636"/>
                    <a:pt x="0" y="2630"/>
                  </a:cubicBezTo>
                  <a:lnTo>
                    <a:pt x="0" y="2610"/>
                  </a:lnTo>
                  <a:cubicBezTo>
                    <a:pt x="0" y="2605"/>
                    <a:pt x="4" y="2600"/>
                    <a:pt x="10" y="2600"/>
                  </a:cubicBezTo>
                  <a:cubicBezTo>
                    <a:pt x="15" y="2600"/>
                    <a:pt x="20" y="2605"/>
                    <a:pt x="20" y="2610"/>
                  </a:cubicBezTo>
                  <a:close/>
                  <a:moveTo>
                    <a:pt x="20" y="2670"/>
                  </a:moveTo>
                  <a:lnTo>
                    <a:pt x="20" y="2690"/>
                  </a:lnTo>
                  <a:cubicBezTo>
                    <a:pt x="20" y="2696"/>
                    <a:pt x="15" y="2700"/>
                    <a:pt x="10" y="2700"/>
                  </a:cubicBezTo>
                  <a:cubicBezTo>
                    <a:pt x="4" y="2700"/>
                    <a:pt x="0" y="2696"/>
                    <a:pt x="0" y="2690"/>
                  </a:cubicBezTo>
                  <a:lnTo>
                    <a:pt x="0" y="2670"/>
                  </a:lnTo>
                  <a:cubicBezTo>
                    <a:pt x="0" y="2665"/>
                    <a:pt x="4" y="2660"/>
                    <a:pt x="10" y="2660"/>
                  </a:cubicBezTo>
                  <a:cubicBezTo>
                    <a:pt x="15" y="2660"/>
                    <a:pt x="20" y="2665"/>
                    <a:pt x="20" y="2670"/>
                  </a:cubicBezTo>
                  <a:close/>
                  <a:moveTo>
                    <a:pt x="20" y="2730"/>
                  </a:moveTo>
                  <a:lnTo>
                    <a:pt x="20" y="2750"/>
                  </a:lnTo>
                  <a:cubicBezTo>
                    <a:pt x="20" y="2756"/>
                    <a:pt x="15" y="2760"/>
                    <a:pt x="10" y="2760"/>
                  </a:cubicBezTo>
                  <a:cubicBezTo>
                    <a:pt x="4" y="2760"/>
                    <a:pt x="0" y="2756"/>
                    <a:pt x="0" y="2750"/>
                  </a:cubicBezTo>
                  <a:lnTo>
                    <a:pt x="0" y="2730"/>
                  </a:lnTo>
                  <a:cubicBezTo>
                    <a:pt x="0" y="2725"/>
                    <a:pt x="4" y="2720"/>
                    <a:pt x="10" y="2720"/>
                  </a:cubicBezTo>
                  <a:cubicBezTo>
                    <a:pt x="15" y="2720"/>
                    <a:pt x="20" y="2725"/>
                    <a:pt x="20" y="2730"/>
                  </a:cubicBezTo>
                  <a:close/>
                  <a:moveTo>
                    <a:pt x="20" y="2790"/>
                  </a:moveTo>
                  <a:lnTo>
                    <a:pt x="20" y="2810"/>
                  </a:lnTo>
                  <a:cubicBezTo>
                    <a:pt x="20" y="2816"/>
                    <a:pt x="15" y="2820"/>
                    <a:pt x="10" y="2820"/>
                  </a:cubicBezTo>
                  <a:cubicBezTo>
                    <a:pt x="4" y="2820"/>
                    <a:pt x="0" y="2816"/>
                    <a:pt x="0" y="2810"/>
                  </a:cubicBezTo>
                  <a:lnTo>
                    <a:pt x="0" y="2790"/>
                  </a:lnTo>
                  <a:cubicBezTo>
                    <a:pt x="0" y="2785"/>
                    <a:pt x="4" y="2780"/>
                    <a:pt x="10" y="2780"/>
                  </a:cubicBezTo>
                  <a:cubicBezTo>
                    <a:pt x="15" y="2780"/>
                    <a:pt x="20" y="2785"/>
                    <a:pt x="20" y="2790"/>
                  </a:cubicBezTo>
                  <a:close/>
                  <a:moveTo>
                    <a:pt x="20" y="2850"/>
                  </a:moveTo>
                  <a:lnTo>
                    <a:pt x="20" y="2870"/>
                  </a:lnTo>
                  <a:cubicBezTo>
                    <a:pt x="20" y="2876"/>
                    <a:pt x="15" y="2880"/>
                    <a:pt x="10" y="2880"/>
                  </a:cubicBezTo>
                  <a:cubicBezTo>
                    <a:pt x="4" y="2880"/>
                    <a:pt x="0" y="2876"/>
                    <a:pt x="0" y="2870"/>
                  </a:cubicBezTo>
                  <a:lnTo>
                    <a:pt x="0" y="2850"/>
                  </a:lnTo>
                  <a:cubicBezTo>
                    <a:pt x="0" y="2845"/>
                    <a:pt x="4" y="2840"/>
                    <a:pt x="10" y="2840"/>
                  </a:cubicBezTo>
                  <a:cubicBezTo>
                    <a:pt x="15" y="2840"/>
                    <a:pt x="20" y="2845"/>
                    <a:pt x="20" y="2850"/>
                  </a:cubicBezTo>
                  <a:close/>
                  <a:moveTo>
                    <a:pt x="30" y="2880"/>
                  </a:moveTo>
                  <a:lnTo>
                    <a:pt x="50" y="2880"/>
                  </a:lnTo>
                  <a:cubicBezTo>
                    <a:pt x="55" y="2880"/>
                    <a:pt x="60" y="2885"/>
                    <a:pt x="60" y="2890"/>
                  </a:cubicBezTo>
                  <a:cubicBezTo>
                    <a:pt x="60" y="2896"/>
                    <a:pt x="55" y="2900"/>
                    <a:pt x="50" y="2900"/>
                  </a:cubicBezTo>
                  <a:lnTo>
                    <a:pt x="30" y="2900"/>
                  </a:lnTo>
                  <a:cubicBezTo>
                    <a:pt x="24" y="2900"/>
                    <a:pt x="20" y="2896"/>
                    <a:pt x="20" y="2890"/>
                  </a:cubicBezTo>
                  <a:cubicBezTo>
                    <a:pt x="20" y="2885"/>
                    <a:pt x="24" y="2880"/>
                    <a:pt x="30" y="2880"/>
                  </a:cubicBezTo>
                  <a:close/>
                  <a:moveTo>
                    <a:pt x="90" y="2880"/>
                  </a:moveTo>
                  <a:lnTo>
                    <a:pt x="110" y="2880"/>
                  </a:lnTo>
                  <a:cubicBezTo>
                    <a:pt x="115" y="2880"/>
                    <a:pt x="120" y="2885"/>
                    <a:pt x="120" y="2890"/>
                  </a:cubicBezTo>
                  <a:cubicBezTo>
                    <a:pt x="120" y="2896"/>
                    <a:pt x="115" y="2900"/>
                    <a:pt x="110" y="2900"/>
                  </a:cubicBezTo>
                  <a:lnTo>
                    <a:pt x="90" y="2900"/>
                  </a:lnTo>
                  <a:cubicBezTo>
                    <a:pt x="84" y="2900"/>
                    <a:pt x="80" y="2896"/>
                    <a:pt x="80" y="2890"/>
                  </a:cubicBezTo>
                  <a:cubicBezTo>
                    <a:pt x="80" y="2885"/>
                    <a:pt x="84" y="2880"/>
                    <a:pt x="90" y="2880"/>
                  </a:cubicBezTo>
                  <a:close/>
                  <a:moveTo>
                    <a:pt x="150" y="2880"/>
                  </a:moveTo>
                  <a:lnTo>
                    <a:pt x="170" y="2880"/>
                  </a:lnTo>
                  <a:cubicBezTo>
                    <a:pt x="175" y="2880"/>
                    <a:pt x="180" y="2885"/>
                    <a:pt x="180" y="2890"/>
                  </a:cubicBezTo>
                  <a:cubicBezTo>
                    <a:pt x="180" y="2896"/>
                    <a:pt x="175" y="2900"/>
                    <a:pt x="170" y="2900"/>
                  </a:cubicBezTo>
                  <a:lnTo>
                    <a:pt x="150" y="2900"/>
                  </a:lnTo>
                  <a:cubicBezTo>
                    <a:pt x="144" y="2900"/>
                    <a:pt x="140" y="2896"/>
                    <a:pt x="140" y="2890"/>
                  </a:cubicBezTo>
                  <a:cubicBezTo>
                    <a:pt x="140" y="2885"/>
                    <a:pt x="144" y="2880"/>
                    <a:pt x="150" y="2880"/>
                  </a:cubicBezTo>
                  <a:close/>
                  <a:moveTo>
                    <a:pt x="210" y="2880"/>
                  </a:moveTo>
                  <a:lnTo>
                    <a:pt x="230" y="2880"/>
                  </a:lnTo>
                  <a:cubicBezTo>
                    <a:pt x="235" y="2880"/>
                    <a:pt x="240" y="2885"/>
                    <a:pt x="240" y="2890"/>
                  </a:cubicBezTo>
                  <a:cubicBezTo>
                    <a:pt x="240" y="2896"/>
                    <a:pt x="235" y="2900"/>
                    <a:pt x="230" y="2900"/>
                  </a:cubicBezTo>
                  <a:lnTo>
                    <a:pt x="210" y="2900"/>
                  </a:lnTo>
                  <a:cubicBezTo>
                    <a:pt x="204" y="2900"/>
                    <a:pt x="200" y="2896"/>
                    <a:pt x="200" y="2890"/>
                  </a:cubicBezTo>
                  <a:cubicBezTo>
                    <a:pt x="200" y="2885"/>
                    <a:pt x="204" y="2880"/>
                    <a:pt x="210" y="2880"/>
                  </a:cubicBezTo>
                  <a:close/>
                  <a:moveTo>
                    <a:pt x="270" y="2880"/>
                  </a:moveTo>
                  <a:lnTo>
                    <a:pt x="290" y="2880"/>
                  </a:lnTo>
                  <a:cubicBezTo>
                    <a:pt x="295" y="2880"/>
                    <a:pt x="300" y="2885"/>
                    <a:pt x="300" y="2890"/>
                  </a:cubicBezTo>
                  <a:cubicBezTo>
                    <a:pt x="300" y="2896"/>
                    <a:pt x="295" y="2900"/>
                    <a:pt x="290" y="2900"/>
                  </a:cubicBezTo>
                  <a:lnTo>
                    <a:pt x="270" y="2900"/>
                  </a:lnTo>
                  <a:cubicBezTo>
                    <a:pt x="264" y="2900"/>
                    <a:pt x="260" y="2896"/>
                    <a:pt x="260" y="2890"/>
                  </a:cubicBezTo>
                  <a:cubicBezTo>
                    <a:pt x="260" y="2885"/>
                    <a:pt x="264" y="2880"/>
                    <a:pt x="270" y="2880"/>
                  </a:cubicBezTo>
                  <a:close/>
                  <a:moveTo>
                    <a:pt x="330" y="2880"/>
                  </a:moveTo>
                  <a:lnTo>
                    <a:pt x="350" y="2880"/>
                  </a:lnTo>
                  <a:cubicBezTo>
                    <a:pt x="355" y="2880"/>
                    <a:pt x="360" y="2885"/>
                    <a:pt x="360" y="2890"/>
                  </a:cubicBezTo>
                  <a:cubicBezTo>
                    <a:pt x="360" y="2896"/>
                    <a:pt x="355" y="2900"/>
                    <a:pt x="350" y="2900"/>
                  </a:cubicBezTo>
                  <a:lnTo>
                    <a:pt x="330" y="2900"/>
                  </a:lnTo>
                  <a:cubicBezTo>
                    <a:pt x="324" y="2900"/>
                    <a:pt x="320" y="2896"/>
                    <a:pt x="320" y="2890"/>
                  </a:cubicBezTo>
                  <a:cubicBezTo>
                    <a:pt x="320" y="2885"/>
                    <a:pt x="324" y="2880"/>
                    <a:pt x="330" y="2880"/>
                  </a:cubicBezTo>
                  <a:close/>
                  <a:moveTo>
                    <a:pt x="390" y="2880"/>
                  </a:moveTo>
                  <a:lnTo>
                    <a:pt x="410" y="2880"/>
                  </a:lnTo>
                  <a:cubicBezTo>
                    <a:pt x="415" y="2880"/>
                    <a:pt x="420" y="2885"/>
                    <a:pt x="420" y="2890"/>
                  </a:cubicBezTo>
                  <a:cubicBezTo>
                    <a:pt x="420" y="2896"/>
                    <a:pt x="415" y="2900"/>
                    <a:pt x="410" y="2900"/>
                  </a:cubicBezTo>
                  <a:lnTo>
                    <a:pt x="390" y="2900"/>
                  </a:lnTo>
                  <a:cubicBezTo>
                    <a:pt x="384" y="2900"/>
                    <a:pt x="380" y="2896"/>
                    <a:pt x="380" y="2890"/>
                  </a:cubicBezTo>
                  <a:cubicBezTo>
                    <a:pt x="380" y="2885"/>
                    <a:pt x="384" y="2880"/>
                    <a:pt x="390" y="2880"/>
                  </a:cubicBezTo>
                  <a:close/>
                  <a:moveTo>
                    <a:pt x="450" y="2880"/>
                  </a:moveTo>
                  <a:lnTo>
                    <a:pt x="470" y="2880"/>
                  </a:lnTo>
                  <a:cubicBezTo>
                    <a:pt x="475" y="2880"/>
                    <a:pt x="480" y="2885"/>
                    <a:pt x="480" y="2890"/>
                  </a:cubicBezTo>
                  <a:cubicBezTo>
                    <a:pt x="480" y="2896"/>
                    <a:pt x="475" y="2900"/>
                    <a:pt x="470" y="2900"/>
                  </a:cubicBezTo>
                  <a:lnTo>
                    <a:pt x="450" y="2900"/>
                  </a:lnTo>
                  <a:cubicBezTo>
                    <a:pt x="444" y="2900"/>
                    <a:pt x="440" y="2896"/>
                    <a:pt x="440" y="2890"/>
                  </a:cubicBezTo>
                  <a:cubicBezTo>
                    <a:pt x="440" y="2885"/>
                    <a:pt x="444" y="2880"/>
                    <a:pt x="450" y="2880"/>
                  </a:cubicBezTo>
                  <a:close/>
                  <a:moveTo>
                    <a:pt x="510" y="2880"/>
                  </a:moveTo>
                  <a:lnTo>
                    <a:pt x="530" y="2880"/>
                  </a:lnTo>
                  <a:cubicBezTo>
                    <a:pt x="535" y="2880"/>
                    <a:pt x="540" y="2885"/>
                    <a:pt x="540" y="2890"/>
                  </a:cubicBezTo>
                  <a:cubicBezTo>
                    <a:pt x="540" y="2896"/>
                    <a:pt x="535" y="2900"/>
                    <a:pt x="530" y="2900"/>
                  </a:cubicBezTo>
                  <a:lnTo>
                    <a:pt x="510" y="2900"/>
                  </a:lnTo>
                  <a:cubicBezTo>
                    <a:pt x="504" y="2900"/>
                    <a:pt x="500" y="2896"/>
                    <a:pt x="500" y="2890"/>
                  </a:cubicBezTo>
                  <a:cubicBezTo>
                    <a:pt x="500" y="2885"/>
                    <a:pt x="504" y="2880"/>
                    <a:pt x="510" y="2880"/>
                  </a:cubicBezTo>
                  <a:close/>
                  <a:moveTo>
                    <a:pt x="570" y="2880"/>
                  </a:moveTo>
                  <a:lnTo>
                    <a:pt x="590" y="2880"/>
                  </a:lnTo>
                  <a:cubicBezTo>
                    <a:pt x="595" y="2880"/>
                    <a:pt x="600" y="2885"/>
                    <a:pt x="600" y="2890"/>
                  </a:cubicBezTo>
                  <a:cubicBezTo>
                    <a:pt x="600" y="2896"/>
                    <a:pt x="595" y="2900"/>
                    <a:pt x="590" y="2900"/>
                  </a:cubicBezTo>
                  <a:lnTo>
                    <a:pt x="570" y="2900"/>
                  </a:lnTo>
                  <a:cubicBezTo>
                    <a:pt x="564" y="2900"/>
                    <a:pt x="560" y="2896"/>
                    <a:pt x="560" y="2890"/>
                  </a:cubicBezTo>
                  <a:cubicBezTo>
                    <a:pt x="560" y="2885"/>
                    <a:pt x="564" y="2880"/>
                    <a:pt x="570" y="2880"/>
                  </a:cubicBezTo>
                  <a:close/>
                  <a:moveTo>
                    <a:pt x="630" y="2880"/>
                  </a:moveTo>
                  <a:lnTo>
                    <a:pt x="650" y="2880"/>
                  </a:lnTo>
                  <a:cubicBezTo>
                    <a:pt x="655" y="2880"/>
                    <a:pt x="660" y="2885"/>
                    <a:pt x="660" y="2890"/>
                  </a:cubicBezTo>
                  <a:cubicBezTo>
                    <a:pt x="660" y="2896"/>
                    <a:pt x="655" y="2900"/>
                    <a:pt x="650" y="2900"/>
                  </a:cubicBezTo>
                  <a:lnTo>
                    <a:pt x="630" y="2900"/>
                  </a:lnTo>
                  <a:cubicBezTo>
                    <a:pt x="624" y="2900"/>
                    <a:pt x="620" y="2896"/>
                    <a:pt x="620" y="2890"/>
                  </a:cubicBezTo>
                  <a:cubicBezTo>
                    <a:pt x="620" y="2885"/>
                    <a:pt x="624" y="2880"/>
                    <a:pt x="630" y="2880"/>
                  </a:cubicBezTo>
                  <a:close/>
                  <a:moveTo>
                    <a:pt x="690" y="2880"/>
                  </a:moveTo>
                  <a:lnTo>
                    <a:pt x="710" y="2880"/>
                  </a:lnTo>
                  <a:cubicBezTo>
                    <a:pt x="715" y="2880"/>
                    <a:pt x="720" y="2885"/>
                    <a:pt x="720" y="2890"/>
                  </a:cubicBezTo>
                  <a:cubicBezTo>
                    <a:pt x="720" y="2896"/>
                    <a:pt x="715" y="2900"/>
                    <a:pt x="710" y="2900"/>
                  </a:cubicBezTo>
                  <a:lnTo>
                    <a:pt x="690" y="2900"/>
                  </a:lnTo>
                  <a:cubicBezTo>
                    <a:pt x="684" y="2900"/>
                    <a:pt x="680" y="2896"/>
                    <a:pt x="680" y="2890"/>
                  </a:cubicBezTo>
                  <a:cubicBezTo>
                    <a:pt x="680" y="2885"/>
                    <a:pt x="684" y="2880"/>
                    <a:pt x="690" y="2880"/>
                  </a:cubicBezTo>
                  <a:close/>
                  <a:moveTo>
                    <a:pt x="750" y="2880"/>
                  </a:moveTo>
                  <a:lnTo>
                    <a:pt x="770" y="2880"/>
                  </a:lnTo>
                  <a:cubicBezTo>
                    <a:pt x="775" y="2880"/>
                    <a:pt x="780" y="2885"/>
                    <a:pt x="780" y="2890"/>
                  </a:cubicBezTo>
                  <a:cubicBezTo>
                    <a:pt x="780" y="2896"/>
                    <a:pt x="775" y="2900"/>
                    <a:pt x="770" y="2900"/>
                  </a:cubicBezTo>
                  <a:lnTo>
                    <a:pt x="750" y="2900"/>
                  </a:lnTo>
                  <a:cubicBezTo>
                    <a:pt x="744" y="2900"/>
                    <a:pt x="740" y="2896"/>
                    <a:pt x="740" y="2890"/>
                  </a:cubicBezTo>
                  <a:cubicBezTo>
                    <a:pt x="740" y="2885"/>
                    <a:pt x="744" y="2880"/>
                    <a:pt x="750" y="2880"/>
                  </a:cubicBezTo>
                  <a:close/>
                  <a:moveTo>
                    <a:pt x="810" y="2880"/>
                  </a:moveTo>
                  <a:lnTo>
                    <a:pt x="830" y="2880"/>
                  </a:lnTo>
                  <a:cubicBezTo>
                    <a:pt x="835" y="2880"/>
                    <a:pt x="840" y="2885"/>
                    <a:pt x="840" y="2890"/>
                  </a:cubicBezTo>
                  <a:cubicBezTo>
                    <a:pt x="840" y="2896"/>
                    <a:pt x="835" y="2900"/>
                    <a:pt x="830" y="2900"/>
                  </a:cubicBezTo>
                  <a:lnTo>
                    <a:pt x="810" y="2900"/>
                  </a:lnTo>
                  <a:cubicBezTo>
                    <a:pt x="804" y="2900"/>
                    <a:pt x="800" y="2896"/>
                    <a:pt x="800" y="2890"/>
                  </a:cubicBezTo>
                  <a:cubicBezTo>
                    <a:pt x="800" y="2885"/>
                    <a:pt x="804" y="2880"/>
                    <a:pt x="810" y="2880"/>
                  </a:cubicBezTo>
                  <a:close/>
                  <a:moveTo>
                    <a:pt x="870" y="2880"/>
                  </a:moveTo>
                  <a:lnTo>
                    <a:pt x="890" y="2880"/>
                  </a:lnTo>
                  <a:cubicBezTo>
                    <a:pt x="895" y="2880"/>
                    <a:pt x="900" y="2885"/>
                    <a:pt x="900" y="2890"/>
                  </a:cubicBezTo>
                  <a:cubicBezTo>
                    <a:pt x="900" y="2896"/>
                    <a:pt x="895" y="2900"/>
                    <a:pt x="890" y="2900"/>
                  </a:cubicBezTo>
                  <a:lnTo>
                    <a:pt x="870" y="2900"/>
                  </a:lnTo>
                  <a:cubicBezTo>
                    <a:pt x="864" y="2900"/>
                    <a:pt x="860" y="2896"/>
                    <a:pt x="860" y="2890"/>
                  </a:cubicBezTo>
                  <a:cubicBezTo>
                    <a:pt x="860" y="2885"/>
                    <a:pt x="864" y="2880"/>
                    <a:pt x="870" y="2880"/>
                  </a:cubicBezTo>
                  <a:close/>
                  <a:moveTo>
                    <a:pt x="930" y="2880"/>
                  </a:moveTo>
                  <a:lnTo>
                    <a:pt x="950" y="2880"/>
                  </a:lnTo>
                  <a:cubicBezTo>
                    <a:pt x="955" y="2880"/>
                    <a:pt x="960" y="2885"/>
                    <a:pt x="960" y="2890"/>
                  </a:cubicBezTo>
                  <a:cubicBezTo>
                    <a:pt x="960" y="2896"/>
                    <a:pt x="955" y="2900"/>
                    <a:pt x="950" y="2900"/>
                  </a:cubicBezTo>
                  <a:lnTo>
                    <a:pt x="930" y="2900"/>
                  </a:lnTo>
                  <a:cubicBezTo>
                    <a:pt x="924" y="2900"/>
                    <a:pt x="920" y="2896"/>
                    <a:pt x="920" y="2890"/>
                  </a:cubicBezTo>
                  <a:cubicBezTo>
                    <a:pt x="920" y="2885"/>
                    <a:pt x="924" y="2880"/>
                    <a:pt x="930" y="2880"/>
                  </a:cubicBezTo>
                  <a:close/>
                  <a:moveTo>
                    <a:pt x="944" y="2855"/>
                  </a:moveTo>
                  <a:lnTo>
                    <a:pt x="944" y="2835"/>
                  </a:lnTo>
                  <a:cubicBezTo>
                    <a:pt x="944" y="2829"/>
                    <a:pt x="949" y="2825"/>
                    <a:pt x="954" y="2825"/>
                  </a:cubicBezTo>
                  <a:cubicBezTo>
                    <a:pt x="960" y="2825"/>
                    <a:pt x="964" y="2829"/>
                    <a:pt x="964" y="2835"/>
                  </a:cubicBezTo>
                  <a:lnTo>
                    <a:pt x="964" y="2855"/>
                  </a:lnTo>
                  <a:cubicBezTo>
                    <a:pt x="964" y="2861"/>
                    <a:pt x="960" y="2865"/>
                    <a:pt x="954" y="2865"/>
                  </a:cubicBezTo>
                  <a:cubicBezTo>
                    <a:pt x="949" y="2865"/>
                    <a:pt x="944" y="2861"/>
                    <a:pt x="944" y="2855"/>
                  </a:cubicBezTo>
                  <a:close/>
                  <a:moveTo>
                    <a:pt x="944" y="2795"/>
                  </a:moveTo>
                  <a:lnTo>
                    <a:pt x="944" y="2775"/>
                  </a:lnTo>
                  <a:cubicBezTo>
                    <a:pt x="944" y="2769"/>
                    <a:pt x="949" y="2765"/>
                    <a:pt x="954" y="2765"/>
                  </a:cubicBezTo>
                  <a:cubicBezTo>
                    <a:pt x="960" y="2765"/>
                    <a:pt x="964" y="2769"/>
                    <a:pt x="964" y="2775"/>
                  </a:cubicBezTo>
                  <a:lnTo>
                    <a:pt x="964" y="2795"/>
                  </a:lnTo>
                  <a:cubicBezTo>
                    <a:pt x="964" y="2801"/>
                    <a:pt x="960" y="2805"/>
                    <a:pt x="954" y="2805"/>
                  </a:cubicBezTo>
                  <a:cubicBezTo>
                    <a:pt x="949" y="2805"/>
                    <a:pt x="944" y="2801"/>
                    <a:pt x="944" y="2795"/>
                  </a:cubicBezTo>
                  <a:close/>
                  <a:moveTo>
                    <a:pt x="944" y="2735"/>
                  </a:moveTo>
                  <a:lnTo>
                    <a:pt x="944" y="2715"/>
                  </a:lnTo>
                  <a:cubicBezTo>
                    <a:pt x="944" y="2709"/>
                    <a:pt x="949" y="2705"/>
                    <a:pt x="954" y="2705"/>
                  </a:cubicBezTo>
                  <a:cubicBezTo>
                    <a:pt x="960" y="2705"/>
                    <a:pt x="964" y="2709"/>
                    <a:pt x="964" y="2715"/>
                  </a:cubicBezTo>
                  <a:lnTo>
                    <a:pt x="964" y="2735"/>
                  </a:lnTo>
                  <a:cubicBezTo>
                    <a:pt x="964" y="2741"/>
                    <a:pt x="960" y="2745"/>
                    <a:pt x="954" y="2745"/>
                  </a:cubicBezTo>
                  <a:cubicBezTo>
                    <a:pt x="949" y="2745"/>
                    <a:pt x="944" y="2741"/>
                    <a:pt x="944" y="2735"/>
                  </a:cubicBezTo>
                  <a:close/>
                  <a:moveTo>
                    <a:pt x="944" y="2675"/>
                  </a:moveTo>
                  <a:lnTo>
                    <a:pt x="944" y="2655"/>
                  </a:lnTo>
                  <a:cubicBezTo>
                    <a:pt x="944" y="2649"/>
                    <a:pt x="949" y="2645"/>
                    <a:pt x="954" y="2645"/>
                  </a:cubicBezTo>
                  <a:cubicBezTo>
                    <a:pt x="960" y="2645"/>
                    <a:pt x="964" y="2649"/>
                    <a:pt x="964" y="2655"/>
                  </a:cubicBezTo>
                  <a:lnTo>
                    <a:pt x="964" y="2675"/>
                  </a:lnTo>
                  <a:cubicBezTo>
                    <a:pt x="964" y="2681"/>
                    <a:pt x="960" y="2685"/>
                    <a:pt x="954" y="2685"/>
                  </a:cubicBezTo>
                  <a:cubicBezTo>
                    <a:pt x="949" y="2685"/>
                    <a:pt x="944" y="2681"/>
                    <a:pt x="944" y="2675"/>
                  </a:cubicBezTo>
                  <a:close/>
                  <a:moveTo>
                    <a:pt x="944" y="2615"/>
                  </a:moveTo>
                  <a:lnTo>
                    <a:pt x="944" y="2595"/>
                  </a:lnTo>
                  <a:cubicBezTo>
                    <a:pt x="944" y="2589"/>
                    <a:pt x="949" y="2585"/>
                    <a:pt x="954" y="2585"/>
                  </a:cubicBezTo>
                  <a:cubicBezTo>
                    <a:pt x="960" y="2585"/>
                    <a:pt x="964" y="2589"/>
                    <a:pt x="964" y="2595"/>
                  </a:cubicBezTo>
                  <a:lnTo>
                    <a:pt x="964" y="2615"/>
                  </a:lnTo>
                  <a:cubicBezTo>
                    <a:pt x="964" y="2621"/>
                    <a:pt x="960" y="2625"/>
                    <a:pt x="954" y="2625"/>
                  </a:cubicBezTo>
                  <a:cubicBezTo>
                    <a:pt x="949" y="2625"/>
                    <a:pt x="944" y="2621"/>
                    <a:pt x="944" y="2615"/>
                  </a:cubicBezTo>
                  <a:close/>
                  <a:moveTo>
                    <a:pt x="944" y="2555"/>
                  </a:moveTo>
                  <a:lnTo>
                    <a:pt x="944" y="2535"/>
                  </a:lnTo>
                  <a:cubicBezTo>
                    <a:pt x="944" y="2529"/>
                    <a:pt x="949" y="2525"/>
                    <a:pt x="954" y="2525"/>
                  </a:cubicBezTo>
                  <a:cubicBezTo>
                    <a:pt x="960" y="2525"/>
                    <a:pt x="964" y="2529"/>
                    <a:pt x="964" y="2535"/>
                  </a:cubicBezTo>
                  <a:lnTo>
                    <a:pt x="964" y="2555"/>
                  </a:lnTo>
                  <a:cubicBezTo>
                    <a:pt x="964" y="2561"/>
                    <a:pt x="960" y="2565"/>
                    <a:pt x="954" y="2565"/>
                  </a:cubicBezTo>
                  <a:cubicBezTo>
                    <a:pt x="949" y="2565"/>
                    <a:pt x="944" y="2561"/>
                    <a:pt x="944" y="2555"/>
                  </a:cubicBezTo>
                  <a:close/>
                  <a:moveTo>
                    <a:pt x="944" y="2495"/>
                  </a:moveTo>
                  <a:lnTo>
                    <a:pt x="944" y="2475"/>
                  </a:lnTo>
                  <a:cubicBezTo>
                    <a:pt x="944" y="2469"/>
                    <a:pt x="949" y="2465"/>
                    <a:pt x="954" y="2465"/>
                  </a:cubicBezTo>
                  <a:cubicBezTo>
                    <a:pt x="960" y="2465"/>
                    <a:pt x="964" y="2469"/>
                    <a:pt x="964" y="2475"/>
                  </a:cubicBezTo>
                  <a:lnTo>
                    <a:pt x="964" y="2495"/>
                  </a:lnTo>
                  <a:cubicBezTo>
                    <a:pt x="964" y="2501"/>
                    <a:pt x="960" y="2505"/>
                    <a:pt x="954" y="2505"/>
                  </a:cubicBezTo>
                  <a:cubicBezTo>
                    <a:pt x="949" y="2505"/>
                    <a:pt x="944" y="2501"/>
                    <a:pt x="944" y="2495"/>
                  </a:cubicBezTo>
                  <a:close/>
                  <a:moveTo>
                    <a:pt x="944" y="2435"/>
                  </a:moveTo>
                  <a:lnTo>
                    <a:pt x="944" y="2415"/>
                  </a:lnTo>
                  <a:cubicBezTo>
                    <a:pt x="944" y="2409"/>
                    <a:pt x="949" y="2405"/>
                    <a:pt x="954" y="2405"/>
                  </a:cubicBezTo>
                  <a:cubicBezTo>
                    <a:pt x="960" y="2405"/>
                    <a:pt x="964" y="2409"/>
                    <a:pt x="964" y="2415"/>
                  </a:cubicBezTo>
                  <a:lnTo>
                    <a:pt x="964" y="2435"/>
                  </a:lnTo>
                  <a:cubicBezTo>
                    <a:pt x="964" y="2441"/>
                    <a:pt x="960" y="2445"/>
                    <a:pt x="954" y="2445"/>
                  </a:cubicBezTo>
                  <a:cubicBezTo>
                    <a:pt x="949" y="2445"/>
                    <a:pt x="944" y="2441"/>
                    <a:pt x="944" y="2435"/>
                  </a:cubicBezTo>
                  <a:close/>
                  <a:moveTo>
                    <a:pt x="944" y="2375"/>
                  </a:moveTo>
                  <a:lnTo>
                    <a:pt x="944" y="2355"/>
                  </a:lnTo>
                  <a:cubicBezTo>
                    <a:pt x="944" y="2349"/>
                    <a:pt x="949" y="2345"/>
                    <a:pt x="954" y="2345"/>
                  </a:cubicBezTo>
                  <a:cubicBezTo>
                    <a:pt x="960" y="2345"/>
                    <a:pt x="964" y="2349"/>
                    <a:pt x="964" y="2355"/>
                  </a:cubicBezTo>
                  <a:lnTo>
                    <a:pt x="964" y="2375"/>
                  </a:lnTo>
                  <a:cubicBezTo>
                    <a:pt x="964" y="2381"/>
                    <a:pt x="960" y="2385"/>
                    <a:pt x="954" y="2385"/>
                  </a:cubicBezTo>
                  <a:cubicBezTo>
                    <a:pt x="949" y="2385"/>
                    <a:pt x="944" y="2381"/>
                    <a:pt x="944" y="2375"/>
                  </a:cubicBezTo>
                  <a:close/>
                  <a:moveTo>
                    <a:pt x="944" y="2315"/>
                  </a:moveTo>
                  <a:lnTo>
                    <a:pt x="944" y="2295"/>
                  </a:lnTo>
                  <a:cubicBezTo>
                    <a:pt x="944" y="2289"/>
                    <a:pt x="949" y="2285"/>
                    <a:pt x="954" y="2285"/>
                  </a:cubicBezTo>
                  <a:cubicBezTo>
                    <a:pt x="960" y="2285"/>
                    <a:pt x="964" y="2289"/>
                    <a:pt x="964" y="2295"/>
                  </a:cubicBezTo>
                  <a:lnTo>
                    <a:pt x="964" y="2315"/>
                  </a:lnTo>
                  <a:cubicBezTo>
                    <a:pt x="964" y="2321"/>
                    <a:pt x="960" y="2325"/>
                    <a:pt x="954" y="2325"/>
                  </a:cubicBezTo>
                  <a:cubicBezTo>
                    <a:pt x="949" y="2325"/>
                    <a:pt x="944" y="2321"/>
                    <a:pt x="944" y="2315"/>
                  </a:cubicBezTo>
                  <a:close/>
                  <a:moveTo>
                    <a:pt x="944" y="2255"/>
                  </a:moveTo>
                  <a:lnTo>
                    <a:pt x="944" y="2235"/>
                  </a:lnTo>
                  <a:cubicBezTo>
                    <a:pt x="944" y="2229"/>
                    <a:pt x="949" y="2225"/>
                    <a:pt x="954" y="2225"/>
                  </a:cubicBezTo>
                  <a:cubicBezTo>
                    <a:pt x="960" y="2225"/>
                    <a:pt x="964" y="2229"/>
                    <a:pt x="964" y="2235"/>
                  </a:cubicBezTo>
                  <a:lnTo>
                    <a:pt x="964" y="2255"/>
                  </a:lnTo>
                  <a:cubicBezTo>
                    <a:pt x="964" y="2261"/>
                    <a:pt x="960" y="2265"/>
                    <a:pt x="954" y="2265"/>
                  </a:cubicBezTo>
                  <a:cubicBezTo>
                    <a:pt x="949" y="2265"/>
                    <a:pt x="944" y="2261"/>
                    <a:pt x="944" y="2255"/>
                  </a:cubicBezTo>
                  <a:close/>
                  <a:moveTo>
                    <a:pt x="944" y="2195"/>
                  </a:moveTo>
                  <a:lnTo>
                    <a:pt x="944" y="2175"/>
                  </a:lnTo>
                  <a:cubicBezTo>
                    <a:pt x="944" y="2169"/>
                    <a:pt x="949" y="2165"/>
                    <a:pt x="954" y="2165"/>
                  </a:cubicBezTo>
                  <a:cubicBezTo>
                    <a:pt x="960" y="2165"/>
                    <a:pt x="964" y="2169"/>
                    <a:pt x="964" y="2175"/>
                  </a:cubicBezTo>
                  <a:lnTo>
                    <a:pt x="964" y="2195"/>
                  </a:lnTo>
                  <a:cubicBezTo>
                    <a:pt x="964" y="2201"/>
                    <a:pt x="960" y="2205"/>
                    <a:pt x="954" y="2205"/>
                  </a:cubicBezTo>
                  <a:cubicBezTo>
                    <a:pt x="949" y="2205"/>
                    <a:pt x="944" y="2201"/>
                    <a:pt x="944" y="2195"/>
                  </a:cubicBezTo>
                  <a:close/>
                  <a:moveTo>
                    <a:pt x="944" y="2135"/>
                  </a:moveTo>
                  <a:lnTo>
                    <a:pt x="944" y="2115"/>
                  </a:lnTo>
                  <a:cubicBezTo>
                    <a:pt x="944" y="2109"/>
                    <a:pt x="949" y="2105"/>
                    <a:pt x="954" y="2105"/>
                  </a:cubicBezTo>
                  <a:cubicBezTo>
                    <a:pt x="960" y="2105"/>
                    <a:pt x="964" y="2109"/>
                    <a:pt x="964" y="2115"/>
                  </a:cubicBezTo>
                  <a:lnTo>
                    <a:pt x="964" y="2135"/>
                  </a:lnTo>
                  <a:cubicBezTo>
                    <a:pt x="964" y="2141"/>
                    <a:pt x="960" y="2145"/>
                    <a:pt x="954" y="2145"/>
                  </a:cubicBezTo>
                  <a:cubicBezTo>
                    <a:pt x="949" y="2145"/>
                    <a:pt x="944" y="2141"/>
                    <a:pt x="944" y="2135"/>
                  </a:cubicBezTo>
                  <a:close/>
                  <a:moveTo>
                    <a:pt x="944" y="2075"/>
                  </a:moveTo>
                  <a:lnTo>
                    <a:pt x="944" y="2055"/>
                  </a:lnTo>
                  <a:cubicBezTo>
                    <a:pt x="944" y="2049"/>
                    <a:pt x="949" y="2045"/>
                    <a:pt x="954" y="2045"/>
                  </a:cubicBezTo>
                  <a:cubicBezTo>
                    <a:pt x="960" y="2045"/>
                    <a:pt x="964" y="2049"/>
                    <a:pt x="964" y="2055"/>
                  </a:cubicBezTo>
                  <a:lnTo>
                    <a:pt x="964" y="2075"/>
                  </a:lnTo>
                  <a:cubicBezTo>
                    <a:pt x="964" y="2081"/>
                    <a:pt x="960" y="2085"/>
                    <a:pt x="954" y="2085"/>
                  </a:cubicBezTo>
                  <a:cubicBezTo>
                    <a:pt x="949" y="2085"/>
                    <a:pt x="944" y="2081"/>
                    <a:pt x="944" y="2075"/>
                  </a:cubicBezTo>
                  <a:close/>
                  <a:moveTo>
                    <a:pt x="944" y="2015"/>
                  </a:moveTo>
                  <a:lnTo>
                    <a:pt x="944" y="1995"/>
                  </a:lnTo>
                  <a:cubicBezTo>
                    <a:pt x="944" y="1989"/>
                    <a:pt x="949" y="1985"/>
                    <a:pt x="954" y="1985"/>
                  </a:cubicBezTo>
                  <a:cubicBezTo>
                    <a:pt x="960" y="1985"/>
                    <a:pt x="964" y="1989"/>
                    <a:pt x="964" y="1995"/>
                  </a:cubicBezTo>
                  <a:lnTo>
                    <a:pt x="964" y="2015"/>
                  </a:lnTo>
                  <a:cubicBezTo>
                    <a:pt x="964" y="2021"/>
                    <a:pt x="960" y="2025"/>
                    <a:pt x="954" y="2025"/>
                  </a:cubicBezTo>
                  <a:cubicBezTo>
                    <a:pt x="949" y="2025"/>
                    <a:pt x="944" y="2021"/>
                    <a:pt x="944" y="2015"/>
                  </a:cubicBezTo>
                  <a:close/>
                  <a:moveTo>
                    <a:pt x="944" y="1955"/>
                  </a:moveTo>
                  <a:lnTo>
                    <a:pt x="944" y="1935"/>
                  </a:lnTo>
                  <a:cubicBezTo>
                    <a:pt x="944" y="1929"/>
                    <a:pt x="949" y="1925"/>
                    <a:pt x="954" y="1925"/>
                  </a:cubicBezTo>
                  <a:cubicBezTo>
                    <a:pt x="960" y="1925"/>
                    <a:pt x="964" y="1929"/>
                    <a:pt x="964" y="1935"/>
                  </a:cubicBezTo>
                  <a:lnTo>
                    <a:pt x="964" y="1955"/>
                  </a:lnTo>
                  <a:cubicBezTo>
                    <a:pt x="964" y="1961"/>
                    <a:pt x="960" y="1965"/>
                    <a:pt x="954" y="1965"/>
                  </a:cubicBezTo>
                  <a:cubicBezTo>
                    <a:pt x="949" y="1965"/>
                    <a:pt x="944" y="1961"/>
                    <a:pt x="944" y="1955"/>
                  </a:cubicBezTo>
                  <a:close/>
                  <a:moveTo>
                    <a:pt x="944" y="1895"/>
                  </a:moveTo>
                  <a:lnTo>
                    <a:pt x="944" y="1875"/>
                  </a:lnTo>
                  <a:cubicBezTo>
                    <a:pt x="944" y="1869"/>
                    <a:pt x="949" y="1865"/>
                    <a:pt x="954" y="1865"/>
                  </a:cubicBezTo>
                  <a:cubicBezTo>
                    <a:pt x="960" y="1865"/>
                    <a:pt x="964" y="1869"/>
                    <a:pt x="964" y="1875"/>
                  </a:cubicBezTo>
                  <a:lnTo>
                    <a:pt x="964" y="1895"/>
                  </a:lnTo>
                  <a:cubicBezTo>
                    <a:pt x="964" y="1901"/>
                    <a:pt x="960" y="1905"/>
                    <a:pt x="954" y="1905"/>
                  </a:cubicBezTo>
                  <a:cubicBezTo>
                    <a:pt x="949" y="1905"/>
                    <a:pt x="944" y="1901"/>
                    <a:pt x="944" y="1895"/>
                  </a:cubicBezTo>
                  <a:close/>
                  <a:moveTo>
                    <a:pt x="944" y="1835"/>
                  </a:moveTo>
                  <a:lnTo>
                    <a:pt x="944" y="1815"/>
                  </a:lnTo>
                  <a:cubicBezTo>
                    <a:pt x="944" y="1809"/>
                    <a:pt x="949" y="1805"/>
                    <a:pt x="954" y="1805"/>
                  </a:cubicBezTo>
                  <a:cubicBezTo>
                    <a:pt x="960" y="1805"/>
                    <a:pt x="964" y="1809"/>
                    <a:pt x="964" y="1815"/>
                  </a:cubicBezTo>
                  <a:lnTo>
                    <a:pt x="964" y="1835"/>
                  </a:lnTo>
                  <a:cubicBezTo>
                    <a:pt x="964" y="1841"/>
                    <a:pt x="960" y="1845"/>
                    <a:pt x="954" y="1845"/>
                  </a:cubicBezTo>
                  <a:cubicBezTo>
                    <a:pt x="949" y="1845"/>
                    <a:pt x="944" y="1841"/>
                    <a:pt x="944" y="1835"/>
                  </a:cubicBezTo>
                  <a:close/>
                  <a:moveTo>
                    <a:pt x="944" y="1775"/>
                  </a:moveTo>
                  <a:lnTo>
                    <a:pt x="944" y="1755"/>
                  </a:lnTo>
                  <a:cubicBezTo>
                    <a:pt x="944" y="1749"/>
                    <a:pt x="949" y="1745"/>
                    <a:pt x="954" y="1745"/>
                  </a:cubicBezTo>
                  <a:cubicBezTo>
                    <a:pt x="960" y="1745"/>
                    <a:pt x="964" y="1749"/>
                    <a:pt x="964" y="1755"/>
                  </a:cubicBezTo>
                  <a:lnTo>
                    <a:pt x="964" y="1775"/>
                  </a:lnTo>
                  <a:cubicBezTo>
                    <a:pt x="964" y="1781"/>
                    <a:pt x="960" y="1785"/>
                    <a:pt x="954" y="1785"/>
                  </a:cubicBezTo>
                  <a:cubicBezTo>
                    <a:pt x="949" y="1785"/>
                    <a:pt x="944" y="1781"/>
                    <a:pt x="944" y="1775"/>
                  </a:cubicBezTo>
                  <a:close/>
                  <a:moveTo>
                    <a:pt x="944" y="1715"/>
                  </a:moveTo>
                  <a:lnTo>
                    <a:pt x="944" y="1695"/>
                  </a:lnTo>
                  <a:cubicBezTo>
                    <a:pt x="944" y="1689"/>
                    <a:pt x="949" y="1685"/>
                    <a:pt x="954" y="1685"/>
                  </a:cubicBezTo>
                  <a:cubicBezTo>
                    <a:pt x="960" y="1685"/>
                    <a:pt x="964" y="1689"/>
                    <a:pt x="964" y="1695"/>
                  </a:cubicBezTo>
                  <a:lnTo>
                    <a:pt x="964" y="1715"/>
                  </a:lnTo>
                  <a:cubicBezTo>
                    <a:pt x="964" y="1721"/>
                    <a:pt x="960" y="1725"/>
                    <a:pt x="954" y="1725"/>
                  </a:cubicBezTo>
                  <a:cubicBezTo>
                    <a:pt x="949" y="1725"/>
                    <a:pt x="944" y="1721"/>
                    <a:pt x="944" y="1715"/>
                  </a:cubicBezTo>
                  <a:close/>
                  <a:moveTo>
                    <a:pt x="944" y="1655"/>
                  </a:moveTo>
                  <a:lnTo>
                    <a:pt x="944" y="1635"/>
                  </a:lnTo>
                  <a:cubicBezTo>
                    <a:pt x="944" y="1629"/>
                    <a:pt x="949" y="1625"/>
                    <a:pt x="954" y="1625"/>
                  </a:cubicBezTo>
                  <a:cubicBezTo>
                    <a:pt x="960" y="1625"/>
                    <a:pt x="964" y="1629"/>
                    <a:pt x="964" y="1635"/>
                  </a:cubicBezTo>
                  <a:lnTo>
                    <a:pt x="964" y="1655"/>
                  </a:lnTo>
                  <a:cubicBezTo>
                    <a:pt x="964" y="1661"/>
                    <a:pt x="960" y="1665"/>
                    <a:pt x="954" y="1665"/>
                  </a:cubicBezTo>
                  <a:cubicBezTo>
                    <a:pt x="949" y="1665"/>
                    <a:pt x="944" y="1661"/>
                    <a:pt x="944" y="1655"/>
                  </a:cubicBezTo>
                  <a:close/>
                  <a:moveTo>
                    <a:pt x="944" y="1595"/>
                  </a:moveTo>
                  <a:lnTo>
                    <a:pt x="944" y="1575"/>
                  </a:lnTo>
                  <a:cubicBezTo>
                    <a:pt x="944" y="1569"/>
                    <a:pt x="949" y="1565"/>
                    <a:pt x="954" y="1565"/>
                  </a:cubicBezTo>
                  <a:cubicBezTo>
                    <a:pt x="960" y="1565"/>
                    <a:pt x="964" y="1569"/>
                    <a:pt x="964" y="1575"/>
                  </a:cubicBezTo>
                  <a:lnTo>
                    <a:pt x="964" y="1595"/>
                  </a:lnTo>
                  <a:cubicBezTo>
                    <a:pt x="964" y="1601"/>
                    <a:pt x="960" y="1605"/>
                    <a:pt x="954" y="1605"/>
                  </a:cubicBezTo>
                  <a:cubicBezTo>
                    <a:pt x="949" y="1605"/>
                    <a:pt x="944" y="1601"/>
                    <a:pt x="944" y="1595"/>
                  </a:cubicBezTo>
                  <a:close/>
                  <a:moveTo>
                    <a:pt x="944" y="1535"/>
                  </a:moveTo>
                  <a:lnTo>
                    <a:pt x="944" y="1515"/>
                  </a:lnTo>
                  <a:cubicBezTo>
                    <a:pt x="944" y="1509"/>
                    <a:pt x="949" y="1505"/>
                    <a:pt x="954" y="1505"/>
                  </a:cubicBezTo>
                  <a:cubicBezTo>
                    <a:pt x="960" y="1505"/>
                    <a:pt x="964" y="1509"/>
                    <a:pt x="964" y="1515"/>
                  </a:cubicBezTo>
                  <a:lnTo>
                    <a:pt x="964" y="1535"/>
                  </a:lnTo>
                  <a:cubicBezTo>
                    <a:pt x="964" y="1541"/>
                    <a:pt x="960" y="1545"/>
                    <a:pt x="954" y="1545"/>
                  </a:cubicBezTo>
                  <a:cubicBezTo>
                    <a:pt x="949" y="1545"/>
                    <a:pt x="944" y="1541"/>
                    <a:pt x="944" y="1535"/>
                  </a:cubicBezTo>
                  <a:close/>
                  <a:moveTo>
                    <a:pt x="944" y="1475"/>
                  </a:moveTo>
                  <a:lnTo>
                    <a:pt x="944" y="1455"/>
                  </a:lnTo>
                  <a:cubicBezTo>
                    <a:pt x="944" y="1449"/>
                    <a:pt x="949" y="1445"/>
                    <a:pt x="954" y="1445"/>
                  </a:cubicBezTo>
                  <a:cubicBezTo>
                    <a:pt x="960" y="1445"/>
                    <a:pt x="964" y="1449"/>
                    <a:pt x="964" y="1455"/>
                  </a:cubicBezTo>
                  <a:lnTo>
                    <a:pt x="964" y="1475"/>
                  </a:lnTo>
                  <a:cubicBezTo>
                    <a:pt x="964" y="1481"/>
                    <a:pt x="960" y="1485"/>
                    <a:pt x="954" y="1485"/>
                  </a:cubicBezTo>
                  <a:cubicBezTo>
                    <a:pt x="949" y="1485"/>
                    <a:pt x="944" y="1481"/>
                    <a:pt x="944" y="1475"/>
                  </a:cubicBezTo>
                  <a:close/>
                  <a:moveTo>
                    <a:pt x="944" y="1415"/>
                  </a:moveTo>
                  <a:lnTo>
                    <a:pt x="944" y="1395"/>
                  </a:lnTo>
                  <a:cubicBezTo>
                    <a:pt x="944" y="1389"/>
                    <a:pt x="949" y="1385"/>
                    <a:pt x="954" y="1385"/>
                  </a:cubicBezTo>
                  <a:cubicBezTo>
                    <a:pt x="960" y="1385"/>
                    <a:pt x="964" y="1389"/>
                    <a:pt x="964" y="1395"/>
                  </a:cubicBezTo>
                  <a:lnTo>
                    <a:pt x="964" y="1415"/>
                  </a:lnTo>
                  <a:cubicBezTo>
                    <a:pt x="964" y="1421"/>
                    <a:pt x="960" y="1425"/>
                    <a:pt x="954" y="1425"/>
                  </a:cubicBezTo>
                  <a:cubicBezTo>
                    <a:pt x="949" y="1425"/>
                    <a:pt x="944" y="1421"/>
                    <a:pt x="944" y="1415"/>
                  </a:cubicBezTo>
                  <a:close/>
                  <a:moveTo>
                    <a:pt x="944" y="1355"/>
                  </a:moveTo>
                  <a:lnTo>
                    <a:pt x="944" y="1335"/>
                  </a:lnTo>
                  <a:cubicBezTo>
                    <a:pt x="944" y="1329"/>
                    <a:pt x="949" y="1325"/>
                    <a:pt x="954" y="1325"/>
                  </a:cubicBezTo>
                  <a:cubicBezTo>
                    <a:pt x="960" y="1325"/>
                    <a:pt x="964" y="1329"/>
                    <a:pt x="964" y="1335"/>
                  </a:cubicBezTo>
                  <a:lnTo>
                    <a:pt x="964" y="1355"/>
                  </a:lnTo>
                  <a:cubicBezTo>
                    <a:pt x="964" y="1361"/>
                    <a:pt x="960" y="1365"/>
                    <a:pt x="954" y="1365"/>
                  </a:cubicBezTo>
                  <a:cubicBezTo>
                    <a:pt x="949" y="1365"/>
                    <a:pt x="944" y="1361"/>
                    <a:pt x="944" y="1355"/>
                  </a:cubicBezTo>
                  <a:close/>
                  <a:moveTo>
                    <a:pt x="944" y="1295"/>
                  </a:moveTo>
                  <a:lnTo>
                    <a:pt x="944" y="1275"/>
                  </a:lnTo>
                  <a:cubicBezTo>
                    <a:pt x="944" y="1269"/>
                    <a:pt x="949" y="1265"/>
                    <a:pt x="954" y="1265"/>
                  </a:cubicBezTo>
                  <a:cubicBezTo>
                    <a:pt x="960" y="1265"/>
                    <a:pt x="964" y="1269"/>
                    <a:pt x="964" y="1275"/>
                  </a:cubicBezTo>
                  <a:lnTo>
                    <a:pt x="964" y="1295"/>
                  </a:lnTo>
                  <a:cubicBezTo>
                    <a:pt x="964" y="1301"/>
                    <a:pt x="960" y="1305"/>
                    <a:pt x="954" y="1305"/>
                  </a:cubicBezTo>
                  <a:cubicBezTo>
                    <a:pt x="949" y="1305"/>
                    <a:pt x="944" y="1301"/>
                    <a:pt x="944" y="1295"/>
                  </a:cubicBezTo>
                  <a:close/>
                  <a:moveTo>
                    <a:pt x="944" y="1235"/>
                  </a:moveTo>
                  <a:lnTo>
                    <a:pt x="944" y="1215"/>
                  </a:lnTo>
                  <a:cubicBezTo>
                    <a:pt x="944" y="1209"/>
                    <a:pt x="949" y="1205"/>
                    <a:pt x="954" y="1205"/>
                  </a:cubicBezTo>
                  <a:cubicBezTo>
                    <a:pt x="960" y="1205"/>
                    <a:pt x="964" y="1209"/>
                    <a:pt x="964" y="1215"/>
                  </a:cubicBezTo>
                  <a:lnTo>
                    <a:pt x="964" y="1235"/>
                  </a:lnTo>
                  <a:cubicBezTo>
                    <a:pt x="964" y="1241"/>
                    <a:pt x="960" y="1245"/>
                    <a:pt x="954" y="1245"/>
                  </a:cubicBezTo>
                  <a:cubicBezTo>
                    <a:pt x="949" y="1245"/>
                    <a:pt x="944" y="1241"/>
                    <a:pt x="944" y="1235"/>
                  </a:cubicBezTo>
                  <a:close/>
                  <a:moveTo>
                    <a:pt x="944" y="1175"/>
                  </a:moveTo>
                  <a:lnTo>
                    <a:pt x="944" y="1155"/>
                  </a:lnTo>
                  <a:cubicBezTo>
                    <a:pt x="944" y="1149"/>
                    <a:pt x="949" y="1145"/>
                    <a:pt x="954" y="1145"/>
                  </a:cubicBezTo>
                  <a:cubicBezTo>
                    <a:pt x="960" y="1145"/>
                    <a:pt x="964" y="1149"/>
                    <a:pt x="964" y="1155"/>
                  </a:cubicBezTo>
                  <a:lnTo>
                    <a:pt x="964" y="1175"/>
                  </a:lnTo>
                  <a:cubicBezTo>
                    <a:pt x="964" y="1181"/>
                    <a:pt x="960" y="1185"/>
                    <a:pt x="954" y="1185"/>
                  </a:cubicBezTo>
                  <a:cubicBezTo>
                    <a:pt x="949" y="1185"/>
                    <a:pt x="944" y="1181"/>
                    <a:pt x="944" y="1175"/>
                  </a:cubicBezTo>
                  <a:close/>
                  <a:moveTo>
                    <a:pt x="944" y="1115"/>
                  </a:moveTo>
                  <a:lnTo>
                    <a:pt x="944" y="1095"/>
                  </a:lnTo>
                  <a:cubicBezTo>
                    <a:pt x="944" y="1089"/>
                    <a:pt x="949" y="1085"/>
                    <a:pt x="954" y="1085"/>
                  </a:cubicBezTo>
                  <a:cubicBezTo>
                    <a:pt x="960" y="1085"/>
                    <a:pt x="964" y="1089"/>
                    <a:pt x="964" y="1095"/>
                  </a:cubicBezTo>
                  <a:lnTo>
                    <a:pt x="964" y="1115"/>
                  </a:lnTo>
                  <a:cubicBezTo>
                    <a:pt x="964" y="1121"/>
                    <a:pt x="960" y="1125"/>
                    <a:pt x="954" y="1125"/>
                  </a:cubicBezTo>
                  <a:cubicBezTo>
                    <a:pt x="949" y="1125"/>
                    <a:pt x="944" y="1121"/>
                    <a:pt x="944" y="1115"/>
                  </a:cubicBezTo>
                  <a:close/>
                  <a:moveTo>
                    <a:pt x="944" y="1055"/>
                  </a:moveTo>
                  <a:lnTo>
                    <a:pt x="944" y="1035"/>
                  </a:lnTo>
                  <a:cubicBezTo>
                    <a:pt x="944" y="1029"/>
                    <a:pt x="949" y="1025"/>
                    <a:pt x="954" y="1025"/>
                  </a:cubicBezTo>
                  <a:cubicBezTo>
                    <a:pt x="960" y="1025"/>
                    <a:pt x="964" y="1029"/>
                    <a:pt x="964" y="1035"/>
                  </a:cubicBezTo>
                  <a:lnTo>
                    <a:pt x="964" y="1055"/>
                  </a:lnTo>
                  <a:cubicBezTo>
                    <a:pt x="964" y="1061"/>
                    <a:pt x="960" y="1065"/>
                    <a:pt x="954" y="1065"/>
                  </a:cubicBezTo>
                  <a:cubicBezTo>
                    <a:pt x="949" y="1065"/>
                    <a:pt x="944" y="1061"/>
                    <a:pt x="944" y="1055"/>
                  </a:cubicBezTo>
                  <a:close/>
                  <a:moveTo>
                    <a:pt x="944" y="995"/>
                  </a:moveTo>
                  <a:lnTo>
                    <a:pt x="944" y="975"/>
                  </a:lnTo>
                  <a:cubicBezTo>
                    <a:pt x="944" y="969"/>
                    <a:pt x="949" y="965"/>
                    <a:pt x="954" y="965"/>
                  </a:cubicBezTo>
                  <a:cubicBezTo>
                    <a:pt x="960" y="965"/>
                    <a:pt x="964" y="969"/>
                    <a:pt x="964" y="975"/>
                  </a:cubicBezTo>
                  <a:lnTo>
                    <a:pt x="964" y="995"/>
                  </a:lnTo>
                  <a:cubicBezTo>
                    <a:pt x="964" y="1001"/>
                    <a:pt x="960" y="1005"/>
                    <a:pt x="954" y="1005"/>
                  </a:cubicBezTo>
                  <a:cubicBezTo>
                    <a:pt x="949" y="1005"/>
                    <a:pt x="944" y="1001"/>
                    <a:pt x="944" y="995"/>
                  </a:cubicBezTo>
                  <a:close/>
                  <a:moveTo>
                    <a:pt x="944" y="935"/>
                  </a:moveTo>
                  <a:lnTo>
                    <a:pt x="944" y="915"/>
                  </a:lnTo>
                  <a:cubicBezTo>
                    <a:pt x="944" y="909"/>
                    <a:pt x="949" y="905"/>
                    <a:pt x="954" y="905"/>
                  </a:cubicBezTo>
                  <a:cubicBezTo>
                    <a:pt x="960" y="905"/>
                    <a:pt x="964" y="909"/>
                    <a:pt x="964" y="915"/>
                  </a:cubicBezTo>
                  <a:lnTo>
                    <a:pt x="964" y="935"/>
                  </a:lnTo>
                  <a:cubicBezTo>
                    <a:pt x="964" y="941"/>
                    <a:pt x="960" y="945"/>
                    <a:pt x="954" y="945"/>
                  </a:cubicBezTo>
                  <a:cubicBezTo>
                    <a:pt x="949" y="945"/>
                    <a:pt x="944" y="941"/>
                    <a:pt x="944" y="935"/>
                  </a:cubicBezTo>
                  <a:close/>
                  <a:moveTo>
                    <a:pt x="944" y="875"/>
                  </a:moveTo>
                  <a:lnTo>
                    <a:pt x="944" y="855"/>
                  </a:lnTo>
                  <a:cubicBezTo>
                    <a:pt x="944" y="849"/>
                    <a:pt x="949" y="845"/>
                    <a:pt x="954" y="845"/>
                  </a:cubicBezTo>
                  <a:cubicBezTo>
                    <a:pt x="960" y="845"/>
                    <a:pt x="964" y="849"/>
                    <a:pt x="964" y="855"/>
                  </a:cubicBezTo>
                  <a:lnTo>
                    <a:pt x="964" y="875"/>
                  </a:lnTo>
                  <a:cubicBezTo>
                    <a:pt x="964" y="881"/>
                    <a:pt x="960" y="885"/>
                    <a:pt x="954" y="885"/>
                  </a:cubicBezTo>
                  <a:cubicBezTo>
                    <a:pt x="949" y="885"/>
                    <a:pt x="944" y="881"/>
                    <a:pt x="944" y="875"/>
                  </a:cubicBezTo>
                  <a:close/>
                  <a:moveTo>
                    <a:pt x="944" y="815"/>
                  </a:moveTo>
                  <a:lnTo>
                    <a:pt x="944" y="795"/>
                  </a:lnTo>
                  <a:cubicBezTo>
                    <a:pt x="944" y="789"/>
                    <a:pt x="949" y="785"/>
                    <a:pt x="954" y="785"/>
                  </a:cubicBezTo>
                  <a:cubicBezTo>
                    <a:pt x="960" y="785"/>
                    <a:pt x="964" y="789"/>
                    <a:pt x="964" y="795"/>
                  </a:cubicBezTo>
                  <a:lnTo>
                    <a:pt x="964" y="815"/>
                  </a:lnTo>
                  <a:cubicBezTo>
                    <a:pt x="964" y="821"/>
                    <a:pt x="960" y="825"/>
                    <a:pt x="954" y="825"/>
                  </a:cubicBezTo>
                  <a:cubicBezTo>
                    <a:pt x="949" y="825"/>
                    <a:pt x="944" y="821"/>
                    <a:pt x="944" y="815"/>
                  </a:cubicBezTo>
                  <a:close/>
                  <a:moveTo>
                    <a:pt x="944" y="755"/>
                  </a:moveTo>
                  <a:lnTo>
                    <a:pt x="944" y="735"/>
                  </a:lnTo>
                  <a:cubicBezTo>
                    <a:pt x="944" y="729"/>
                    <a:pt x="949" y="725"/>
                    <a:pt x="954" y="725"/>
                  </a:cubicBezTo>
                  <a:cubicBezTo>
                    <a:pt x="960" y="725"/>
                    <a:pt x="964" y="729"/>
                    <a:pt x="964" y="735"/>
                  </a:cubicBezTo>
                  <a:lnTo>
                    <a:pt x="964" y="755"/>
                  </a:lnTo>
                  <a:cubicBezTo>
                    <a:pt x="964" y="761"/>
                    <a:pt x="960" y="765"/>
                    <a:pt x="954" y="765"/>
                  </a:cubicBezTo>
                  <a:cubicBezTo>
                    <a:pt x="949" y="765"/>
                    <a:pt x="944" y="761"/>
                    <a:pt x="944" y="755"/>
                  </a:cubicBezTo>
                  <a:close/>
                  <a:moveTo>
                    <a:pt x="944" y="695"/>
                  </a:moveTo>
                  <a:lnTo>
                    <a:pt x="944" y="675"/>
                  </a:lnTo>
                  <a:cubicBezTo>
                    <a:pt x="944" y="669"/>
                    <a:pt x="949" y="665"/>
                    <a:pt x="954" y="665"/>
                  </a:cubicBezTo>
                  <a:cubicBezTo>
                    <a:pt x="960" y="665"/>
                    <a:pt x="964" y="669"/>
                    <a:pt x="964" y="675"/>
                  </a:cubicBezTo>
                  <a:lnTo>
                    <a:pt x="964" y="695"/>
                  </a:lnTo>
                  <a:cubicBezTo>
                    <a:pt x="964" y="701"/>
                    <a:pt x="960" y="705"/>
                    <a:pt x="954" y="705"/>
                  </a:cubicBezTo>
                  <a:cubicBezTo>
                    <a:pt x="949" y="705"/>
                    <a:pt x="944" y="701"/>
                    <a:pt x="944" y="695"/>
                  </a:cubicBezTo>
                  <a:close/>
                  <a:moveTo>
                    <a:pt x="944" y="635"/>
                  </a:moveTo>
                  <a:lnTo>
                    <a:pt x="944" y="615"/>
                  </a:lnTo>
                  <a:cubicBezTo>
                    <a:pt x="944" y="609"/>
                    <a:pt x="949" y="605"/>
                    <a:pt x="954" y="605"/>
                  </a:cubicBezTo>
                  <a:cubicBezTo>
                    <a:pt x="960" y="605"/>
                    <a:pt x="964" y="609"/>
                    <a:pt x="964" y="615"/>
                  </a:cubicBezTo>
                  <a:lnTo>
                    <a:pt x="964" y="635"/>
                  </a:lnTo>
                  <a:cubicBezTo>
                    <a:pt x="964" y="641"/>
                    <a:pt x="960" y="645"/>
                    <a:pt x="954" y="645"/>
                  </a:cubicBezTo>
                  <a:cubicBezTo>
                    <a:pt x="949" y="645"/>
                    <a:pt x="944" y="641"/>
                    <a:pt x="944" y="635"/>
                  </a:cubicBezTo>
                  <a:close/>
                  <a:moveTo>
                    <a:pt x="944" y="575"/>
                  </a:moveTo>
                  <a:lnTo>
                    <a:pt x="944" y="555"/>
                  </a:lnTo>
                  <a:cubicBezTo>
                    <a:pt x="944" y="549"/>
                    <a:pt x="949" y="545"/>
                    <a:pt x="954" y="545"/>
                  </a:cubicBezTo>
                  <a:cubicBezTo>
                    <a:pt x="960" y="545"/>
                    <a:pt x="964" y="549"/>
                    <a:pt x="964" y="555"/>
                  </a:cubicBezTo>
                  <a:lnTo>
                    <a:pt x="964" y="575"/>
                  </a:lnTo>
                  <a:cubicBezTo>
                    <a:pt x="964" y="581"/>
                    <a:pt x="960" y="585"/>
                    <a:pt x="954" y="585"/>
                  </a:cubicBezTo>
                  <a:cubicBezTo>
                    <a:pt x="949" y="585"/>
                    <a:pt x="944" y="581"/>
                    <a:pt x="944" y="575"/>
                  </a:cubicBezTo>
                  <a:close/>
                  <a:moveTo>
                    <a:pt x="944" y="515"/>
                  </a:moveTo>
                  <a:lnTo>
                    <a:pt x="944" y="495"/>
                  </a:lnTo>
                  <a:cubicBezTo>
                    <a:pt x="944" y="489"/>
                    <a:pt x="949" y="485"/>
                    <a:pt x="954" y="485"/>
                  </a:cubicBezTo>
                  <a:cubicBezTo>
                    <a:pt x="960" y="485"/>
                    <a:pt x="964" y="489"/>
                    <a:pt x="964" y="495"/>
                  </a:cubicBezTo>
                  <a:lnTo>
                    <a:pt x="964" y="515"/>
                  </a:lnTo>
                  <a:cubicBezTo>
                    <a:pt x="964" y="521"/>
                    <a:pt x="960" y="525"/>
                    <a:pt x="954" y="525"/>
                  </a:cubicBezTo>
                  <a:cubicBezTo>
                    <a:pt x="949" y="525"/>
                    <a:pt x="944" y="521"/>
                    <a:pt x="944" y="515"/>
                  </a:cubicBezTo>
                  <a:close/>
                  <a:moveTo>
                    <a:pt x="944" y="455"/>
                  </a:moveTo>
                  <a:lnTo>
                    <a:pt x="944" y="435"/>
                  </a:lnTo>
                  <a:cubicBezTo>
                    <a:pt x="944" y="429"/>
                    <a:pt x="949" y="425"/>
                    <a:pt x="954" y="425"/>
                  </a:cubicBezTo>
                  <a:cubicBezTo>
                    <a:pt x="960" y="425"/>
                    <a:pt x="964" y="429"/>
                    <a:pt x="964" y="435"/>
                  </a:cubicBezTo>
                  <a:lnTo>
                    <a:pt x="964" y="455"/>
                  </a:lnTo>
                  <a:cubicBezTo>
                    <a:pt x="964" y="461"/>
                    <a:pt x="960" y="465"/>
                    <a:pt x="954" y="465"/>
                  </a:cubicBezTo>
                  <a:cubicBezTo>
                    <a:pt x="949" y="465"/>
                    <a:pt x="944" y="461"/>
                    <a:pt x="944" y="455"/>
                  </a:cubicBezTo>
                  <a:close/>
                  <a:moveTo>
                    <a:pt x="944" y="395"/>
                  </a:moveTo>
                  <a:lnTo>
                    <a:pt x="944" y="375"/>
                  </a:lnTo>
                  <a:cubicBezTo>
                    <a:pt x="944" y="369"/>
                    <a:pt x="949" y="365"/>
                    <a:pt x="954" y="365"/>
                  </a:cubicBezTo>
                  <a:cubicBezTo>
                    <a:pt x="960" y="365"/>
                    <a:pt x="964" y="369"/>
                    <a:pt x="964" y="375"/>
                  </a:cubicBezTo>
                  <a:lnTo>
                    <a:pt x="964" y="395"/>
                  </a:lnTo>
                  <a:cubicBezTo>
                    <a:pt x="964" y="401"/>
                    <a:pt x="960" y="405"/>
                    <a:pt x="954" y="405"/>
                  </a:cubicBezTo>
                  <a:cubicBezTo>
                    <a:pt x="949" y="405"/>
                    <a:pt x="944" y="401"/>
                    <a:pt x="944" y="395"/>
                  </a:cubicBezTo>
                  <a:close/>
                  <a:moveTo>
                    <a:pt x="944" y="335"/>
                  </a:moveTo>
                  <a:lnTo>
                    <a:pt x="944" y="315"/>
                  </a:lnTo>
                  <a:cubicBezTo>
                    <a:pt x="944" y="309"/>
                    <a:pt x="949" y="305"/>
                    <a:pt x="954" y="305"/>
                  </a:cubicBezTo>
                  <a:cubicBezTo>
                    <a:pt x="960" y="305"/>
                    <a:pt x="964" y="309"/>
                    <a:pt x="964" y="315"/>
                  </a:cubicBezTo>
                  <a:lnTo>
                    <a:pt x="964" y="335"/>
                  </a:lnTo>
                  <a:cubicBezTo>
                    <a:pt x="964" y="341"/>
                    <a:pt x="960" y="345"/>
                    <a:pt x="954" y="345"/>
                  </a:cubicBezTo>
                  <a:cubicBezTo>
                    <a:pt x="949" y="345"/>
                    <a:pt x="944" y="341"/>
                    <a:pt x="944" y="335"/>
                  </a:cubicBezTo>
                  <a:close/>
                  <a:moveTo>
                    <a:pt x="944" y="275"/>
                  </a:moveTo>
                  <a:lnTo>
                    <a:pt x="944" y="255"/>
                  </a:lnTo>
                  <a:cubicBezTo>
                    <a:pt x="944" y="249"/>
                    <a:pt x="949" y="245"/>
                    <a:pt x="954" y="245"/>
                  </a:cubicBezTo>
                  <a:cubicBezTo>
                    <a:pt x="960" y="245"/>
                    <a:pt x="964" y="249"/>
                    <a:pt x="964" y="255"/>
                  </a:cubicBezTo>
                  <a:lnTo>
                    <a:pt x="964" y="275"/>
                  </a:lnTo>
                  <a:cubicBezTo>
                    <a:pt x="964" y="281"/>
                    <a:pt x="960" y="285"/>
                    <a:pt x="954" y="285"/>
                  </a:cubicBezTo>
                  <a:cubicBezTo>
                    <a:pt x="949" y="285"/>
                    <a:pt x="944" y="281"/>
                    <a:pt x="944" y="275"/>
                  </a:cubicBezTo>
                  <a:close/>
                  <a:moveTo>
                    <a:pt x="944" y="215"/>
                  </a:moveTo>
                  <a:lnTo>
                    <a:pt x="944" y="195"/>
                  </a:lnTo>
                  <a:cubicBezTo>
                    <a:pt x="944" y="189"/>
                    <a:pt x="949" y="185"/>
                    <a:pt x="954" y="185"/>
                  </a:cubicBezTo>
                  <a:cubicBezTo>
                    <a:pt x="960" y="185"/>
                    <a:pt x="964" y="189"/>
                    <a:pt x="964" y="195"/>
                  </a:cubicBezTo>
                  <a:lnTo>
                    <a:pt x="964" y="215"/>
                  </a:lnTo>
                  <a:cubicBezTo>
                    <a:pt x="964" y="221"/>
                    <a:pt x="960" y="225"/>
                    <a:pt x="954" y="225"/>
                  </a:cubicBezTo>
                  <a:cubicBezTo>
                    <a:pt x="949" y="225"/>
                    <a:pt x="944" y="221"/>
                    <a:pt x="944" y="215"/>
                  </a:cubicBezTo>
                  <a:close/>
                  <a:moveTo>
                    <a:pt x="944" y="155"/>
                  </a:moveTo>
                  <a:lnTo>
                    <a:pt x="944" y="135"/>
                  </a:lnTo>
                  <a:cubicBezTo>
                    <a:pt x="944" y="129"/>
                    <a:pt x="949" y="125"/>
                    <a:pt x="954" y="125"/>
                  </a:cubicBezTo>
                  <a:cubicBezTo>
                    <a:pt x="960" y="125"/>
                    <a:pt x="964" y="129"/>
                    <a:pt x="964" y="135"/>
                  </a:cubicBezTo>
                  <a:lnTo>
                    <a:pt x="964" y="155"/>
                  </a:lnTo>
                  <a:cubicBezTo>
                    <a:pt x="964" y="161"/>
                    <a:pt x="960" y="165"/>
                    <a:pt x="954" y="165"/>
                  </a:cubicBezTo>
                  <a:cubicBezTo>
                    <a:pt x="949" y="165"/>
                    <a:pt x="944" y="161"/>
                    <a:pt x="944" y="155"/>
                  </a:cubicBezTo>
                  <a:close/>
                  <a:moveTo>
                    <a:pt x="944" y="95"/>
                  </a:moveTo>
                  <a:lnTo>
                    <a:pt x="944" y="75"/>
                  </a:lnTo>
                  <a:cubicBezTo>
                    <a:pt x="944" y="69"/>
                    <a:pt x="949" y="65"/>
                    <a:pt x="954" y="65"/>
                  </a:cubicBezTo>
                  <a:cubicBezTo>
                    <a:pt x="960" y="65"/>
                    <a:pt x="964" y="69"/>
                    <a:pt x="964" y="75"/>
                  </a:cubicBezTo>
                  <a:lnTo>
                    <a:pt x="964" y="95"/>
                  </a:lnTo>
                  <a:cubicBezTo>
                    <a:pt x="964" y="101"/>
                    <a:pt x="960" y="105"/>
                    <a:pt x="954" y="105"/>
                  </a:cubicBezTo>
                  <a:cubicBezTo>
                    <a:pt x="949" y="105"/>
                    <a:pt x="944" y="101"/>
                    <a:pt x="944" y="95"/>
                  </a:cubicBezTo>
                  <a:close/>
                  <a:moveTo>
                    <a:pt x="944" y="35"/>
                  </a:moveTo>
                  <a:lnTo>
                    <a:pt x="944" y="15"/>
                  </a:lnTo>
                  <a:cubicBezTo>
                    <a:pt x="944" y="9"/>
                    <a:pt x="949" y="5"/>
                    <a:pt x="954" y="5"/>
                  </a:cubicBezTo>
                  <a:cubicBezTo>
                    <a:pt x="960" y="5"/>
                    <a:pt x="964" y="9"/>
                    <a:pt x="964" y="15"/>
                  </a:cubicBezTo>
                  <a:lnTo>
                    <a:pt x="964" y="35"/>
                  </a:lnTo>
                  <a:cubicBezTo>
                    <a:pt x="964" y="41"/>
                    <a:pt x="960" y="45"/>
                    <a:pt x="954" y="45"/>
                  </a:cubicBezTo>
                  <a:cubicBezTo>
                    <a:pt x="949" y="45"/>
                    <a:pt x="944" y="41"/>
                    <a:pt x="944" y="35"/>
                  </a:cubicBezTo>
                  <a:close/>
                  <a:moveTo>
                    <a:pt x="919" y="20"/>
                  </a:moveTo>
                  <a:lnTo>
                    <a:pt x="899" y="20"/>
                  </a:lnTo>
                  <a:cubicBezTo>
                    <a:pt x="894" y="20"/>
                    <a:pt x="889" y="16"/>
                    <a:pt x="889" y="10"/>
                  </a:cubicBezTo>
                  <a:cubicBezTo>
                    <a:pt x="889" y="5"/>
                    <a:pt x="894" y="0"/>
                    <a:pt x="899" y="0"/>
                  </a:cubicBezTo>
                  <a:lnTo>
                    <a:pt x="919" y="0"/>
                  </a:lnTo>
                  <a:cubicBezTo>
                    <a:pt x="925" y="0"/>
                    <a:pt x="929" y="5"/>
                    <a:pt x="929" y="10"/>
                  </a:cubicBezTo>
                  <a:cubicBezTo>
                    <a:pt x="929" y="16"/>
                    <a:pt x="925" y="20"/>
                    <a:pt x="919" y="20"/>
                  </a:cubicBezTo>
                  <a:close/>
                  <a:moveTo>
                    <a:pt x="859" y="20"/>
                  </a:moveTo>
                  <a:lnTo>
                    <a:pt x="839" y="20"/>
                  </a:lnTo>
                  <a:cubicBezTo>
                    <a:pt x="834" y="20"/>
                    <a:pt x="829" y="16"/>
                    <a:pt x="829" y="10"/>
                  </a:cubicBezTo>
                  <a:cubicBezTo>
                    <a:pt x="829" y="5"/>
                    <a:pt x="834" y="0"/>
                    <a:pt x="839" y="0"/>
                  </a:cubicBezTo>
                  <a:lnTo>
                    <a:pt x="859" y="0"/>
                  </a:lnTo>
                  <a:cubicBezTo>
                    <a:pt x="865" y="0"/>
                    <a:pt x="869" y="5"/>
                    <a:pt x="869" y="10"/>
                  </a:cubicBezTo>
                  <a:cubicBezTo>
                    <a:pt x="869" y="16"/>
                    <a:pt x="865" y="20"/>
                    <a:pt x="859" y="20"/>
                  </a:cubicBezTo>
                  <a:close/>
                  <a:moveTo>
                    <a:pt x="799" y="20"/>
                  </a:moveTo>
                  <a:lnTo>
                    <a:pt x="779" y="20"/>
                  </a:lnTo>
                  <a:cubicBezTo>
                    <a:pt x="774" y="20"/>
                    <a:pt x="769" y="16"/>
                    <a:pt x="769" y="10"/>
                  </a:cubicBezTo>
                  <a:cubicBezTo>
                    <a:pt x="769" y="5"/>
                    <a:pt x="774" y="0"/>
                    <a:pt x="779" y="0"/>
                  </a:cubicBezTo>
                  <a:lnTo>
                    <a:pt x="799" y="0"/>
                  </a:lnTo>
                  <a:cubicBezTo>
                    <a:pt x="805" y="0"/>
                    <a:pt x="809" y="5"/>
                    <a:pt x="809" y="10"/>
                  </a:cubicBezTo>
                  <a:cubicBezTo>
                    <a:pt x="809" y="16"/>
                    <a:pt x="805" y="20"/>
                    <a:pt x="799" y="20"/>
                  </a:cubicBezTo>
                  <a:close/>
                  <a:moveTo>
                    <a:pt x="739" y="20"/>
                  </a:moveTo>
                  <a:lnTo>
                    <a:pt x="719" y="20"/>
                  </a:lnTo>
                  <a:cubicBezTo>
                    <a:pt x="714" y="20"/>
                    <a:pt x="709" y="16"/>
                    <a:pt x="709" y="10"/>
                  </a:cubicBezTo>
                  <a:cubicBezTo>
                    <a:pt x="709" y="5"/>
                    <a:pt x="714" y="0"/>
                    <a:pt x="719" y="0"/>
                  </a:cubicBezTo>
                  <a:lnTo>
                    <a:pt x="739" y="0"/>
                  </a:lnTo>
                  <a:cubicBezTo>
                    <a:pt x="745" y="0"/>
                    <a:pt x="749" y="5"/>
                    <a:pt x="749" y="10"/>
                  </a:cubicBezTo>
                  <a:cubicBezTo>
                    <a:pt x="749" y="16"/>
                    <a:pt x="745" y="20"/>
                    <a:pt x="739" y="20"/>
                  </a:cubicBezTo>
                  <a:close/>
                  <a:moveTo>
                    <a:pt x="679" y="20"/>
                  </a:moveTo>
                  <a:lnTo>
                    <a:pt x="659" y="20"/>
                  </a:lnTo>
                  <a:cubicBezTo>
                    <a:pt x="654" y="20"/>
                    <a:pt x="649" y="16"/>
                    <a:pt x="649" y="10"/>
                  </a:cubicBezTo>
                  <a:cubicBezTo>
                    <a:pt x="649" y="5"/>
                    <a:pt x="654" y="0"/>
                    <a:pt x="659" y="0"/>
                  </a:cubicBezTo>
                  <a:lnTo>
                    <a:pt x="679" y="0"/>
                  </a:lnTo>
                  <a:cubicBezTo>
                    <a:pt x="685" y="0"/>
                    <a:pt x="689" y="5"/>
                    <a:pt x="689" y="10"/>
                  </a:cubicBezTo>
                  <a:cubicBezTo>
                    <a:pt x="689" y="16"/>
                    <a:pt x="685" y="20"/>
                    <a:pt x="679" y="20"/>
                  </a:cubicBezTo>
                  <a:close/>
                  <a:moveTo>
                    <a:pt x="619" y="20"/>
                  </a:moveTo>
                  <a:lnTo>
                    <a:pt x="599" y="20"/>
                  </a:lnTo>
                  <a:cubicBezTo>
                    <a:pt x="594" y="20"/>
                    <a:pt x="589" y="16"/>
                    <a:pt x="589" y="10"/>
                  </a:cubicBezTo>
                  <a:cubicBezTo>
                    <a:pt x="589" y="5"/>
                    <a:pt x="594" y="0"/>
                    <a:pt x="599" y="0"/>
                  </a:cubicBezTo>
                  <a:lnTo>
                    <a:pt x="619" y="0"/>
                  </a:lnTo>
                  <a:cubicBezTo>
                    <a:pt x="625" y="0"/>
                    <a:pt x="629" y="5"/>
                    <a:pt x="629" y="10"/>
                  </a:cubicBezTo>
                  <a:cubicBezTo>
                    <a:pt x="629" y="16"/>
                    <a:pt x="625" y="20"/>
                    <a:pt x="619" y="20"/>
                  </a:cubicBezTo>
                  <a:close/>
                  <a:moveTo>
                    <a:pt x="559" y="20"/>
                  </a:moveTo>
                  <a:lnTo>
                    <a:pt x="539" y="20"/>
                  </a:lnTo>
                  <a:cubicBezTo>
                    <a:pt x="534" y="20"/>
                    <a:pt x="529" y="16"/>
                    <a:pt x="529" y="10"/>
                  </a:cubicBezTo>
                  <a:cubicBezTo>
                    <a:pt x="529" y="5"/>
                    <a:pt x="534" y="0"/>
                    <a:pt x="539" y="0"/>
                  </a:cubicBezTo>
                  <a:lnTo>
                    <a:pt x="559" y="0"/>
                  </a:lnTo>
                  <a:cubicBezTo>
                    <a:pt x="565" y="0"/>
                    <a:pt x="569" y="5"/>
                    <a:pt x="569" y="10"/>
                  </a:cubicBezTo>
                  <a:cubicBezTo>
                    <a:pt x="569" y="16"/>
                    <a:pt x="565" y="20"/>
                    <a:pt x="559" y="20"/>
                  </a:cubicBezTo>
                  <a:close/>
                  <a:moveTo>
                    <a:pt x="499" y="20"/>
                  </a:moveTo>
                  <a:lnTo>
                    <a:pt x="479" y="20"/>
                  </a:lnTo>
                  <a:cubicBezTo>
                    <a:pt x="474" y="20"/>
                    <a:pt x="469" y="16"/>
                    <a:pt x="469" y="10"/>
                  </a:cubicBezTo>
                  <a:cubicBezTo>
                    <a:pt x="469" y="5"/>
                    <a:pt x="474" y="0"/>
                    <a:pt x="479" y="0"/>
                  </a:cubicBezTo>
                  <a:lnTo>
                    <a:pt x="499" y="0"/>
                  </a:lnTo>
                  <a:cubicBezTo>
                    <a:pt x="505" y="0"/>
                    <a:pt x="509" y="5"/>
                    <a:pt x="509" y="10"/>
                  </a:cubicBezTo>
                  <a:cubicBezTo>
                    <a:pt x="509" y="16"/>
                    <a:pt x="505" y="20"/>
                    <a:pt x="499" y="20"/>
                  </a:cubicBezTo>
                  <a:close/>
                  <a:moveTo>
                    <a:pt x="439" y="20"/>
                  </a:moveTo>
                  <a:lnTo>
                    <a:pt x="419" y="20"/>
                  </a:lnTo>
                  <a:cubicBezTo>
                    <a:pt x="414" y="20"/>
                    <a:pt x="409" y="16"/>
                    <a:pt x="409" y="10"/>
                  </a:cubicBezTo>
                  <a:cubicBezTo>
                    <a:pt x="409" y="5"/>
                    <a:pt x="414" y="0"/>
                    <a:pt x="419" y="0"/>
                  </a:cubicBezTo>
                  <a:lnTo>
                    <a:pt x="439" y="0"/>
                  </a:lnTo>
                  <a:cubicBezTo>
                    <a:pt x="445" y="0"/>
                    <a:pt x="449" y="5"/>
                    <a:pt x="449" y="10"/>
                  </a:cubicBezTo>
                  <a:cubicBezTo>
                    <a:pt x="449" y="16"/>
                    <a:pt x="445" y="20"/>
                    <a:pt x="439" y="20"/>
                  </a:cubicBezTo>
                  <a:close/>
                  <a:moveTo>
                    <a:pt x="379" y="20"/>
                  </a:moveTo>
                  <a:lnTo>
                    <a:pt x="359" y="20"/>
                  </a:lnTo>
                  <a:cubicBezTo>
                    <a:pt x="354" y="20"/>
                    <a:pt x="349" y="16"/>
                    <a:pt x="349" y="10"/>
                  </a:cubicBezTo>
                  <a:cubicBezTo>
                    <a:pt x="349" y="5"/>
                    <a:pt x="354" y="0"/>
                    <a:pt x="359" y="0"/>
                  </a:cubicBezTo>
                  <a:lnTo>
                    <a:pt x="379" y="0"/>
                  </a:lnTo>
                  <a:cubicBezTo>
                    <a:pt x="385" y="0"/>
                    <a:pt x="389" y="5"/>
                    <a:pt x="389" y="10"/>
                  </a:cubicBezTo>
                  <a:cubicBezTo>
                    <a:pt x="389" y="16"/>
                    <a:pt x="385" y="20"/>
                    <a:pt x="379" y="20"/>
                  </a:cubicBezTo>
                  <a:close/>
                  <a:moveTo>
                    <a:pt x="319" y="20"/>
                  </a:moveTo>
                  <a:lnTo>
                    <a:pt x="299" y="20"/>
                  </a:lnTo>
                  <a:cubicBezTo>
                    <a:pt x="294" y="20"/>
                    <a:pt x="289" y="16"/>
                    <a:pt x="289" y="10"/>
                  </a:cubicBezTo>
                  <a:cubicBezTo>
                    <a:pt x="289" y="5"/>
                    <a:pt x="294" y="0"/>
                    <a:pt x="299" y="0"/>
                  </a:cubicBezTo>
                  <a:lnTo>
                    <a:pt x="319" y="0"/>
                  </a:lnTo>
                  <a:cubicBezTo>
                    <a:pt x="325" y="0"/>
                    <a:pt x="329" y="5"/>
                    <a:pt x="329" y="10"/>
                  </a:cubicBezTo>
                  <a:cubicBezTo>
                    <a:pt x="329" y="16"/>
                    <a:pt x="325" y="20"/>
                    <a:pt x="319" y="20"/>
                  </a:cubicBezTo>
                  <a:close/>
                  <a:moveTo>
                    <a:pt x="259" y="20"/>
                  </a:moveTo>
                  <a:lnTo>
                    <a:pt x="239" y="20"/>
                  </a:lnTo>
                  <a:cubicBezTo>
                    <a:pt x="234" y="20"/>
                    <a:pt x="229" y="16"/>
                    <a:pt x="229" y="10"/>
                  </a:cubicBezTo>
                  <a:cubicBezTo>
                    <a:pt x="229" y="5"/>
                    <a:pt x="234" y="0"/>
                    <a:pt x="239" y="0"/>
                  </a:cubicBezTo>
                  <a:lnTo>
                    <a:pt x="259" y="0"/>
                  </a:lnTo>
                  <a:cubicBezTo>
                    <a:pt x="265" y="0"/>
                    <a:pt x="269" y="5"/>
                    <a:pt x="269" y="10"/>
                  </a:cubicBezTo>
                  <a:cubicBezTo>
                    <a:pt x="269" y="16"/>
                    <a:pt x="265" y="20"/>
                    <a:pt x="259" y="20"/>
                  </a:cubicBezTo>
                  <a:close/>
                  <a:moveTo>
                    <a:pt x="199" y="20"/>
                  </a:moveTo>
                  <a:lnTo>
                    <a:pt x="179" y="20"/>
                  </a:lnTo>
                  <a:cubicBezTo>
                    <a:pt x="174" y="20"/>
                    <a:pt x="169" y="16"/>
                    <a:pt x="169" y="10"/>
                  </a:cubicBezTo>
                  <a:cubicBezTo>
                    <a:pt x="169" y="5"/>
                    <a:pt x="174" y="0"/>
                    <a:pt x="179" y="0"/>
                  </a:cubicBezTo>
                  <a:lnTo>
                    <a:pt x="199" y="0"/>
                  </a:lnTo>
                  <a:cubicBezTo>
                    <a:pt x="205" y="0"/>
                    <a:pt x="209" y="5"/>
                    <a:pt x="209" y="10"/>
                  </a:cubicBezTo>
                  <a:cubicBezTo>
                    <a:pt x="209" y="16"/>
                    <a:pt x="205" y="20"/>
                    <a:pt x="199" y="20"/>
                  </a:cubicBezTo>
                  <a:close/>
                  <a:moveTo>
                    <a:pt x="139" y="20"/>
                  </a:moveTo>
                  <a:lnTo>
                    <a:pt x="119" y="20"/>
                  </a:lnTo>
                  <a:cubicBezTo>
                    <a:pt x="114" y="20"/>
                    <a:pt x="109" y="16"/>
                    <a:pt x="109" y="10"/>
                  </a:cubicBezTo>
                  <a:cubicBezTo>
                    <a:pt x="109" y="5"/>
                    <a:pt x="114" y="0"/>
                    <a:pt x="119" y="0"/>
                  </a:cubicBezTo>
                  <a:lnTo>
                    <a:pt x="139" y="0"/>
                  </a:lnTo>
                  <a:cubicBezTo>
                    <a:pt x="145" y="0"/>
                    <a:pt x="149" y="5"/>
                    <a:pt x="149" y="10"/>
                  </a:cubicBezTo>
                  <a:cubicBezTo>
                    <a:pt x="149" y="16"/>
                    <a:pt x="145" y="20"/>
                    <a:pt x="139" y="20"/>
                  </a:cubicBezTo>
                  <a:close/>
                  <a:moveTo>
                    <a:pt x="79" y="20"/>
                  </a:moveTo>
                  <a:lnTo>
                    <a:pt x="59" y="20"/>
                  </a:lnTo>
                  <a:cubicBezTo>
                    <a:pt x="54" y="20"/>
                    <a:pt x="49" y="16"/>
                    <a:pt x="49" y="10"/>
                  </a:cubicBezTo>
                  <a:cubicBezTo>
                    <a:pt x="49" y="5"/>
                    <a:pt x="54" y="0"/>
                    <a:pt x="59" y="0"/>
                  </a:cubicBezTo>
                  <a:lnTo>
                    <a:pt x="79" y="0"/>
                  </a:lnTo>
                  <a:cubicBezTo>
                    <a:pt x="85" y="0"/>
                    <a:pt x="89" y="5"/>
                    <a:pt x="89" y="10"/>
                  </a:cubicBezTo>
                  <a:cubicBezTo>
                    <a:pt x="89" y="16"/>
                    <a:pt x="85" y="20"/>
                    <a:pt x="79" y="20"/>
                  </a:cubicBezTo>
                  <a:close/>
                  <a:moveTo>
                    <a:pt x="19" y="20"/>
                  </a:moveTo>
                  <a:lnTo>
                    <a:pt x="10" y="20"/>
                  </a:lnTo>
                  <a:cubicBezTo>
                    <a:pt x="4" y="20"/>
                    <a:pt x="0" y="16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lnTo>
                    <a:pt x="19" y="0"/>
                  </a:lnTo>
                  <a:cubicBezTo>
                    <a:pt x="25" y="0"/>
                    <a:pt x="29" y="5"/>
                    <a:pt x="29" y="10"/>
                  </a:cubicBezTo>
                  <a:cubicBezTo>
                    <a:pt x="29" y="16"/>
                    <a:pt x="25" y="20"/>
                    <a:pt x="19" y="20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0" name="Freeform 63">
              <a:extLst>
                <a:ext uri="{FF2B5EF4-FFF2-40B4-BE49-F238E27FC236}">
                  <a16:creationId xmlns:a16="http://schemas.microsoft.com/office/drawing/2014/main" id="{341A3114-3FBF-4B3D-B962-97D70B357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1" name="Freeform 64">
              <a:extLst>
                <a:ext uri="{FF2B5EF4-FFF2-40B4-BE49-F238E27FC236}">
                  <a16:creationId xmlns:a16="http://schemas.microsoft.com/office/drawing/2014/main" id="{381B73B6-EF97-48FA-97DD-9853D2129B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2" name="Line 68">
              <a:extLst>
                <a:ext uri="{FF2B5EF4-FFF2-40B4-BE49-F238E27FC236}">
                  <a16:creationId xmlns:a16="http://schemas.microsoft.com/office/drawing/2014/main" id="{F8DA9397-3649-418A-AA48-E99F941593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5" y="1541"/>
              <a:ext cx="1875" cy="9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3" name="Freeform 69">
              <a:extLst>
                <a:ext uri="{FF2B5EF4-FFF2-40B4-BE49-F238E27FC236}">
                  <a16:creationId xmlns:a16="http://schemas.microsoft.com/office/drawing/2014/main" id="{F03E77BA-5251-4EF0-92D3-4A41FA02E7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7" y="798"/>
              <a:ext cx="686" cy="739"/>
            </a:xfrm>
            <a:custGeom>
              <a:avLst/>
              <a:gdLst>
                <a:gd name="T0" fmla="*/ 0 w 1120"/>
                <a:gd name="T1" fmla="*/ 739 h 739"/>
                <a:gd name="T2" fmla="*/ 0 w 1120"/>
                <a:gd name="T3" fmla="*/ 0 h 739"/>
                <a:gd name="T4" fmla="*/ 1120 w 1120"/>
                <a:gd name="T5" fmla="*/ 0 h 739"/>
                <a:gd name="T6" fmla="*/ 1120 w 1120"/>
                <a:gd name="T7" fmla="*/ 739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0" h="739">
                  <a:moveTo>
                    <a:pt x="0" y="739"/>
                  </a:moveTo>
                  <a:lnTo>
                    <a:pt x="0" y="0"/>
                  </a:lnTo>
                  <a:lnTo>
                    <a:pt x="1120" y="0"/>
                  </a:lnTo>
                  <a:lnTo>
                    <a:pt x="1120" y="739"/>
                  </a:ln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4" name="Line 70">
              <a:extLst>
                <a:ext uri="{FF2B5EF4-FFF2-40B4-BE49-F238E27FC236}">
                  <a16:creationId xmlns:a16="http://schemas.microsoft.com/office/drawing/2014/main" id="{A929543F-7F0E-4634-B27B-1738CD6A72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4" y="579"/>
              <a:ext cx="543" cy="311"/>
            </a:xfrm>
            <a:prstGeom prst="line">
              <a:avLst/>
            </a:prstGeom>
            <a:noFill/>
            <a:ln w="7938" cap="rnd">
              <a:solidFill>
                <a:srgbClr val="A5A5A5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5" name="Freeform 71">
              <a:extLst>
                <a:ext uri="{FF2B5EF4-FFF2-40B4-BE49-F238E27FC236}">
                  <a16:creationId xmlns:a16="http://schemas.microsoft.com/office/drawing/2014/main" id="{0788BDBE-858D-447F-A147-F5F24A6F91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845"/>
              <a:ext cx="64" cy="64"/>
            </a:xfrm>
            <a:custGeom>
              <a:avLst/>
              <a:gdLst>
                <a:gd name="T0" fmla="*/ 64 w 64"/>
                <a:gd name="T1" fmla="*/ 32 h 64"/>
                <a:gd name="T2" fmla="*/ 0 w 64"/>
                <a:gd name="T3" fmla="*/ 64 h 64"/>
                <a:gd name="T4" fmla="*/ 32 w 64"/>
                <a:gd name="T5" fmla="*/ 0 h 64"/>
                <a:gd name="T6" fmla="*/ 64 w 64"/>
                <a:gd name="T7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64">
                  <a:moveTo>
                    <a:pt x="64" y="32"/>
                  </a:moveTo>
                  <a:lnTo>
                    <a:pt x="0" y="64"/>
                  </a:lnTo>
                  <a:lnTo>
                    <a:pt x="32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74">
              <a:extLst>
                <a:ext uri="{FF2B5EF4-FFF2-40B4-BE49-F238E27FC236}">
                  <a16:creationId xmlns:a16="http://schemas.microsoft.com/office/drawing/2014/main" id="{BA1208F7-DD5B-4D1E-89E7-2D2DF64E4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472"/>
              <a:ext cx="18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 </a:t>
              </a: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9" name="Rectangle 75">
              <a:extLst>
                <a:ext uri="{FF2B5EF4-FFF2-40B4-BE49-F238E27FC236}">
                  <a16:creationId xmlns:a16="http://schemas.microsoft.com/office/drawing/2014/main" id="{0DCB9537-1AF9-4E0B-9F29-BE56E3789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563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20" name="Rectangle 76">
              <a:extLst>
                <a:ext uri="{FF2B5EF4-FFF2-40B4-BE49-F238E27FC236}">
                  <a16:creationId xmlns:a16="http://schemas.microsoft.com/office/drawing/2014/main" id="{3AD78259-2A69-40B3-9C31-35B3CB2BC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2" y="1581"/>
              <a:ext cx="518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FREQUENCY</a:t>
              </a:r>
              <a:endParaRPr kumimoji="0" lang="es-ES" altLang="es-ES" sz="32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</p:grpSp>
      <p:sp>
        <p:nvSpPr>
          <p:cNvPr id="21" name="Rectangle 9">
            <a:extLst>
              <a:ext uri="{FF2B5EF4-FFF2-40B4-BE49-F238E27FC236}">
                <a16:creationId xmlns:a16="http://schemas.microsoft.com/office/drawing/2014/main" id="{D384A7B5-2E1E-41E6-B9F1-8F4B53C9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2518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46C1A284-C26F-4F21-93EA-EBFE22110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553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1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3" name="Rectangle 14">
            <a:extLst>
              <a:ext uri="{FF2B5EF4-FFF2-40B4-BE49-F238E27FC236}">
                <a16:creationId xmlns:a16="http://schemas.microsoft.com/office/drawing/2014/main" id="{DA09CB4B-C1C5-4455-995B-0DD0FC56B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3962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4" name="Rectangle 16">
            <a:extLst>
              <a:ext uri="{FF2B5EF4-FFF2-40B4-BE49-F238E27FC236}">
                <a16:creationId xmlns:a16="http://schemas.microsoft.com/office/drawing/2014/main" id="{FD24AC18-4D86-4BDE-B3FC-60428DFFA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4998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2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5" name="Line 28">
            <a:extLst>
              <a:ext uri="{FF2B5EF4-FFF2-40B4-BE49-F238E27FC236}">
                <a16:creationId xmlns:a16="http://schemas.microsoft.com/office/drawing/2014/main" id="{67956B6E-4549-4FC8-A61F-85B2C86EB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714" y="1559864"/>
            <a:ext cx="311944" cy="682417"/>
          </a:xfrm>
          <a:prstGeom prst="line">
            <a:avLst/>
          </a:prstGeom>
          <a:noFill/>
          <a:ln w="7938" cap="rnd">
            <a:solidFill>
              <a:srgbClr val="A5A5A5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86973" tIns="43486" rIns="86973" bIns="43486" numCol="1" anchor="t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s-ES" sz="2400">
              <a:solidFill>
                <a:srgbClr val="000000"/>
              </a:solidFill>
              <a:latin typeface="Arial" panose="020B0604020202020204" pitchFamily="34" charset="0"/>
              <a:ea typeface="ヒラギノ角ゴ ProN W3" charset="-128"/>
              <a:sym typeface="Gill Sans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45B9874-D22B-A54D-B8A3-1BA36EF873A3}"/>
              </a:ext>
            </a:extLst>
          </p:cNvPr>
          <p:cNvSpPr/>
          <p:nvPr/>
        </p:nvSpPr>
        <p:spPr>
          <a:xfrm>
            <a:off x="4617289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lvl="0" defTabSz="869696" eaLnBrk="0" hangingPunct="0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OTSi Media Channel</a:t>
            </a:r>
          </a:p>
          <a:p>
            <a:pPr defTabSz="869696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(OTSiMC)</a:t>
            </a:r>
            <a:endParaRPr lang="es-ES" altLang="es-ES" sz="3200" kern="0" dirty="0">
              <a:solidFill>
                <a:srgbClr val="008597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6B39EED-03F6-8840-A6B0-C3155BA16C7E}"/>
              </a:ext>
            </a:extLst>
          </p:cNvPr>
          <p:cNvSpPr/>
          <p:nvPr/>
        </p:nvSpPr>
        <p:spPr>
          <a:xfrm>
            <a:off x="2686183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Media Channel</a:t>
            </a:r>
          </a:p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(MC) </a:t>
            </a:r>
          </a:p>
        </p:txBody>
      </p:sp>
    </p:spTree>
    <p:extLst>
      <p:ext uri="{BB962C8B-B14F-4D97-AF65-F5344CB8AC3E}">
        <p14:creationId xmlns:p14="http://schemas.microsoft.com/office/powerpoint/2010/main" val="735959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860B3969-DDD6-AC45-9F3F-4A3F57994AAB}"/>
              </a:ext>
            </a:extLst>
          </p:cNvPr>
          <p:cNvGrpSpPr/>
          <p:nvPr/>
        </p:nvGrpSpPr>
        <p:grpSpPr>
          <a:xfrm>
            <a:off x="233518" y="491002"/>
            <a:ext cx="8730970" cy="3520908"/>
            <a:chOff x="233518" y="491002"/>
            <a:chExt cx="8730970" cy="3520908"/>
          </a:xfrm>
        </p:grpSpPr>
        <p:pic>
          <p:nvPicPr>
            <p:cNvPr id="3" name="Imagen 34">
              <a:extLst>
                <a:ext uri="{FF2B5EF4-FFF2-40B4-BE49-F238E27FC236}">
                  <a16:creationId xmlns:a16="http://schemas.microsoft.com/office/drawing/2014/main" id="{13BEC4D2-3D28-C143-B958-1FFCF4BF5B5E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t="10258" r="21794" b="51779"/>
            <a:stretch/>
          </p:blipFill>
          <p:spPr>
            <a:xfrm>
              <a:off x="899593" y="514482"/>
              <a:ext cx="3888432" cy="1913252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4" name="Imagen 34">
              <a:extLst>
                <a:ext uri="{FF2B5EF4-FFF2-40B4-BE49-F238E27FC236}">
                  <a16:creationId xmlns:a16="http://schemas.microsoft.com/office/drawing/2014/main" id="{A4BB8B14-53FF-1748-821E-4B08ADAC3FD9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9816" r="30769" b="8037"/>
            <a:stretch/>
          </p:blipFill>
          <p:spPr>
            <a:xfrm>
              <a:off x="899592" y="2571750"/>
              <a:ext cx="3888432" cy="1440160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5" name="Imagen 34">
              <a:extLst>
                <a:ext uri="{FF2B5EF4-FFF2-40B4-BE49-F238E27FC236}">
                  <a16:creationId xmlns:a16="http://schemas.microsoft.com/office/drawing/2014/main" id="{25238311-78D8-3141-BF57-17819D6A0F20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058" t="63701" r="2564"/>
            <a:stretch/>
          </p:blipFill>
          <p:spPr>
            <a:xfrm>
              <a:off x="5004048" y="508839"/>
              <a:ext cx="3312368" cy="3503071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1640E686-0CA7-D841-A2DB-433CA2EE5BBE}"/>
                </a:ext>
              </a:extLst>
            </p:cNvPr>
            <p:cNvSpPr/>
            <p:nvPr/>
          </p:nvSpPr>
          <p:spPr>
            <a:xfrm>
              <a:off x="233518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5AE93B32-6E01-354B-BC78-DDB8C1E37178}"/>
                </a:ext>
              </a:extLst>
            </p:cNvPr>
            <p:cNvSpPr/>
            <p:nvPr/>
          </p:nvSpPr>
          <p:spPr>
            <a:xfrm>
              <a:off x="233518" y="2571750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BE5CEBA5-4CB0-EC4A-AF1F-DFC25C24B159}"/>
                </a:ext>
              </a:extLst>
            </p:cNvPr>
            <p:cNvSpPr/>
            <p:nvPr/>
          </p:nvSpPr>
          <p:spPr>
            <a:xfrm>
              <a:off x="8460432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754918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CCA9C820-EC16-5647-BC91-1FC324004A1E}"/>
              </a:ext>
            </a:extLst>
          </p:cNvPr>
          <p:cNvGrpSpPr/>
          <p:nvPr/>
        </p:nvGrpSpPr>
        <p:grpSpPr>
          <a:xfrm>
            <a:off x="148749" y="195486"/>
            <a:ext cx="8789308" cy="4015983"/>
            <a:chOff x="148749" y="195486"/>
            <a:chExt cx="8789308" cy="4015983"/>
          </a:xfrm>
        </p:grpSpPr>
        <p:pic>
          <p:nvPicPr>
            <p:cNvPr id="2" name="Imagen 18">
              <a:extLst>
                <a:ext uri="{FF2B5EF4-FFF2-40B4-BE49-F238E27FC236}">
                  <a16:creationId xmlns:a16="http://schemas.microsoft.com/office/drawing/2014/main" id="{04E097A7-F577-4F4A-9553-9A46B40F524B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16141" y="267494"/>
              <a:ext cx="3958808" cy="2444343"/>
            </a:xfrm>
            <a:prstGeom prst="rect">
              <a:avLst/>
            </a:prstGeom>
          </p:spPr>
        </p:pic>
        <p:pic>
          <p:nvPicPr>
            <p:cNvPr id="3" name="Imagen 16">
              <a:extLst>
                <a:ext uri="{FF2B5EF4-FFF2-40B4-BE49-F238E27FC236}">
                  <a16:creationId xmlns:a16="http://schemas.microsoft.com/office/drawing/2014/main" id="{0B859093-964D-8B4E-B15B-1D09C783E31D}"/>
                </a:ext>
              </a:extLst>
            </p:cNvPr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03989" y="2774366"/>
              <a:ext cx="3970960" cy="1437103"/>
            </a:xfrm>
            <a:prstGeom prst="rect">
              <a:avLst/>
            </a:prstGeom>
          </p:spPr>
        </p:pic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0EB10D75-3E85-3A42-AF56-5489264BEDFF}"/>
                </a:ext>
              </a:extLst>
            </p:cNvPr>
            <p:cNvSpPr/>
            <p:nvPr/>
          </p:nvSpPr>
          <p:spPr>
            <a:xfrm>
              <a:off x="148749" y="227855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EF9E6A85-CB7C-7048-8AF1-E2BAC015F68B}"/>
                </a:ext>
              </a:extLst>
            </p:cNvPr>
            <p:cNvSpPr/>
            <p:nvPr/>
          </p:nvSpPr>
          <p:spPr>
            <a:xfrm>
              <a:off x="8422297" y="19548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pic>
          <p:nvPicPr>
            <p:cNvPr id="7" name="Imagen 5">
              <a:extLst>
                <a:ext uri="{FF2B5EF4-FFF2-40B4-BE49-F238E27FC236}">
                  <a16:creationId xmlns:a16="http://schemas.microsoft.com/office/drawing/2014/main" id="{A9A283FF-2E16-E648-8C2D-730E5894A43F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487" t="7773" r="3438" b="7343"/>
            <a:stretch/>
          </p:blipFill>
          <p:spPr>
            <a:xfrm>
              <a:off x="755576" y="297963"/>
              <a:ext cx="3550229" cy="3913506"/>
            </a:xfrm>
            <a:prstGeom prst="rect">
              <a:avLst/>
            </a:prstGeom>
            <a:ln w="28575">
              <a:solidFill>
                <a:schemeClr val="accent6"/>
              </a:solidFill>
            </a:ln>
          </p:spPr>
        </p:pic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B2CA50F1-F742-2641-BB9C-787A67344C3C}"/>
                </a:ext>
              </a:extLst>
            </p:cNvPr>
            <p:cNvSpPr/>
            <p:nvPr/>
          </p:nvSpPr>
          <p:spPr>
            <a:xfrm>
              <a:off x="8434001" y="277436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4572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>
            <a:extLst>
              <a:ext uri="{FF2B5EF4-FFF2-40B4-BE49-F238E27FC236}">
                <a16:creationId xmlns:a16="http://schemas.microsoft.com/office/drawing/2014/main" id="{256398EA-6341-D84C-9F08-73250B9DEC14}"/>
              </a:ext>
            </a:extLst>
          </p:cNvPr>
          <p:cNvGrpSpPr/>
          <p:nvPr/>
        </p:nvGrpSpPr>
        <p:grpSpPr>
          <a:xfrm>
            <a:off x="435916" y="231926"/>
            <a:ext cx="7232428" cy="4204887"/>
            <a:chOff x="435916" y="231926"/>
            <a:chExt cx="7232428" cy="4204887"/>
          </a:xfrm>
        </p:grpSpPr>
        <p:pic>
          <p:nvPicPr>
            <p:cNvPr id="2" name="Imagen 21">
              <a:extLst>
                <a:ext uri="{FF2B5EF4-FFF2-40B4-BE49-F238E27FC236}">
                  <a16:creationId xmlns:a16="http://schemas.microsoft.com/office/drawing/2014/main" id="{C097FFA6-A1F7-B942-9E51-C2A697F3CD6B}"/>
                </a:ext>
              </a:extLst>
            </p:cNvPr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570"/>
            <a:stretch/>
          </p:blipFill>
          <p:spPr bwMode="auto">
            <a:xfrm>
              <a:off x="4427984" y="533743"/>
              <a:ext cx="3240360" cy="723900"/>
            </a:xfrm>
            <a:prstGeom prst="rect">
              <a:avLst/>
            </a:prstGeom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3" name="Imagen 22">
              <a:extLst>
                <a:ext uri="{FF2B5EF4-FFF2-40B4-BE49-F238E27FC236}">
                  <a16:creationId xmlns:a16="http://schemas.microsoft.com/office/drawing/2014/main" id="{66EC242D-93E9-E343-AA73-483990ADD969}"/>
                </a:ext>
              </a:extLst>
            </p:cNvPr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8869"/>
            <a:stretch/>
          </p:blipFill>
          <p:spPr>
            <a:xfrm>
              <a:off x="435916" y="231926"/>
              <a:ext cx="3431313" cy="1403719"/>
            </a:xfrm>
            <a:prstGeom prst="rect">
              <a:avLst/>
            </a:prstGeom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663911" y="1471712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437492" y="1347614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70205" y="1851670"/>
              <a:ext cx="4320480" cy="2585143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1411618"/>
              <a:ext cx="0" cy="821382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3843931" y="1779663"/>
              <a:ext cx="0" cy="453337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1103667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</p:grpSp>
    </p:spTree>
    <p:extLst>
      <p:ext uri="{BB962C8B-B14F-4D97-AF65-F5344CB8AC3E}">
        <p14:creationId xmlns:p14="http://schemas.microsoft.com/office/powerpoint/2010/main" val="601371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>
            <a:extLst>
              <a:ext uri="{FF2B5EF4-FFF2-40B4-BE49-F238E27FC236}">
                <a16:creationId xmlns:a16="http://schemas.microsoft.com/office/drawing/2014/main" id="{8E85E6CA-8F61-BC4B-8EAB-6570AF878D2F}"/>
              </a:ext>
            </a:extLst>
          </p:cNvPr>
          <p:cNvGrpSpPr/>
          <p:nvPr/>
        </p:nvGrpSpPr>
        <p:grpSpPr>
          <a:xfrm>
            <a:off x="467542" y="195486"/>
            <a:ext cx="7669874" cy="4779328"/>
            <a:chOff x="467542" y="195486"/>
            <a:chExt cx="7669874" cy="4779328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885736" y="2233876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7824" y="2690050"/>
              <a:ext cx="3818465" cy="2284764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2565306"/>
              <a:ext cx="0" cy="444408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4065756" y="2541827"/>
              <a:ext cx="0" cy="459125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2257355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1090068" y="1737900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7889213B-A65D-2849-8B6C-A3B673C9F010}"/>
                </a:ext>
              </a:extLst>
            </p:cNvPr>
            <p:cNvGrpSpPr/>
            <p:nvPr/>
          </p:nvGrpSpPr>
          <p:grpSpPr>
            <a:xfrm>
              <a:off x="4897056" y="220978"/>
              <a:ext cx="3240360" cy="1962265"/>
              <a:chOff x="6043607" y="375434"/>
              <a:chExt cx="3240360" cy="1962265"/>
            </a:xfrm>
          </p:grpSpPr>
          <p:pic>
            <p:nvPicPr>
              <p:cNvPr id="2" name="Imagen 21">
                <a:extLst>
                  <a:ext uri="{FF2B5EF4-FFF2-40B4-BE49-F238E27FC236}">
                    <a16:creationId xmlns:a16="http://schemas.microsoft.com/office/drawing/2014/main" id="{C097FFA6-A1F7-B942-9E51-C2A697F3CD6B}"/>
                  </a:ext>
                </a:extLst>
              </p:cNvPr>
              <p:cNvPicPr/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35570"/>
              <a:stretch/>
            </p:blipFill>
            <p:spPr bwMode="auto">
              <a:xfrm>
                <a:off x="6043607" y="1613799"/>
                <a:ext cx="3240360" cy="723900"/>
              </a:xfrm>
              <a:prstGeom prst="rect">
                <a:avLst/>
              </a:prstGeom>
              <a:ln w="38100">
                <a:solidFill>
                  <a:schemeClr val="accent1"/>
                </a:solidFill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1" name="Imagen 36">
                <a:extLst>
                  <a:ext uri="{FF2B5EF4-FFF2-40B4-BE49-F238E27FC236}">
                    <a16:creationId xmlns:a16="http://schemas.microsoft.com/office/drawing/2014/main" id="{77ED587C-1409-174E-9689-95F39DAD7F44}"/>
                  </a:ext>
                </a:extLst>
              </p:cNvPr>
              <p:cNvPicPr/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3457" b="69316"/>
              <a:stretch/>
            </p:blipFill>
            <p:spPr>
              <a:xfrm>
                <a:off x="6043787" y="375434"/>
                <a:ext cx="3240000" cy="1269645"/>
              </a:xfrm>
              <a:prstGeom prst="rect">
                <a:avLst/>
              </a:prstGeom>
              <a:ln w="57150">
                <a:solidFill>
                  <a:schemeClr val="accent1"/>
                </a:solidFill>
              </a:ln>
            </p:spPr>
          </p:pic>
        </p:grp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910F09E5-8EC7-CB4B-A5B3-905A7920D99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31266" r="47825" b="33758"/>
            <a:stretch/>
          </p:blipFill>
          <p:spPr>
            <a:xfrm>
              <a:off x="467542" y="540205"/>
              <a:ext cx="4265044" cy="1607466"/>
            </a:xfrm>
            <a:prstGeom prst="rect">
              <a:avLst/>
            </a:prstGeom>
          </p:spPr>
        </p:pic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4F697BDD-1287-5046-92FD-52B04C4E7802}"/>
                </a:ext>
              </a:extLst>
            </p:cNvPr>
            <p:cNvSpPr/>
            <p:nvPr/>
          </p:nvSpPr>
          <p:spPr>
            <a:xfrm>
              <a:off x="467543" y="1851670"/>
              <a:ext cx="4265043" cy="298485"/>
            </a:xfrm>
            <a:prstGeom prst="rect">
              <a:avLst/>
            </a:prstGeom>
            <a:noFill/>
            <a:ln w="381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6D927DB8-B16F-F941-A272-CEA59671138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1" t="1" r="47824" b="92819"/>
            <a:stretch/>
          </p:blipFill>
          <p:spPr>
            <a:xfrm>
              <a:off x="467544" y="195486"/>
              <a:ext cx="4265043" cy="329999"/>
            </a:xfrm>
            <a:prstGeom prst="rect">
              <a:avLst/>
            </a:prstGeom>
            <a:ln w="38100">
              <a:solidFill>
                <a:schemeClr val="accent5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3580173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C6DF438-D416-8248-B431-CFE6BA04F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619841F-28C2-D543-BD12-0303A91A31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52108"/>
              </p:ext>
            </p:extLst>
          </p:nvPr>
        </p:nvGraphicFramePr>
        <p:xfrm>
          <a:off x="2168931" y="0"/>
          <a:ext cx="4635500" cy="718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3" imgW="4648200" imgH="7200900" progId="Visio.Drawing.15">
                  <p:embed/>
                </p:oleObj>
              </mc:Choice>
              <mc:Fallback>
                <p:oleObj r:id="rId3" imgW="4648200" imgH="7200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931" y="0"/>
                        <a:ext cx="4635500" cy="718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53498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>
            <a:extLst>
              <a:ext uri="{FF2B5EF4-FFF2-40B4-BE49-F238E27FC236}">
                <a16:creationId xmlns:a16="http://schemas.microsoft.com/office/drawing/2014/main" id="{1416CB64-3B6B-074B-94F6-CBBB30E01F18}"/>
              </a:ext>
            </a:extLst>
          </p:cNvPr>
          <p:cNvSpPr/>
          <p:nvPr/>
        </p:nvSpPr>
        <p:spPr>
          <a:xfrm>
            <a:off x="1753771" y="1177585"/>
            <a:ext cx="3888431" cy="253886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1B3DFFB0-5DEA-7149-927B-37AF1CB09B03}"/>
              </a:ext>
            </a:extLst>
          </p:cNvPr>
          <p:cNvSpPr/>
          <p:nvPr/>
        </p:nvSpPr>
        <p:spPr>
          <a:xfrm>
            <a:off x="2329834" y="2497951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60B7F601-6592-C046-8E3F-EBC77E3D9823}"/>
              </a:ext>
            </a:extLst>
          </p:cNvPr>
          <p:cNvSpPr/>
          <p:nvPr/>
        </p:nvSpPr>
        <p:spPr>
          <a:xfrm>
            <a:off x="2336349" y="1306154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00AE7B4-6693-794C-880B-8A0508176847}"/>
              </a:ext>
            </a:extLst>
          </p:cNvPr>
          <p:cNvCxnSpPr>
            <a:cxnSpLocks/>
            <a:stCxn id="2" idx="2"/>
            <a:endCxn id="6" idx="3"/>
          </p:cNvCxnSpPr>
          <p:nvPr/>
        </p:nvCxnSpPr>
        <p:spPr>
          <a:xfrm flipH="1">
            <a:off x="1439512" y="2447017"/>
            <a:ext cx="314259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CA789369-B1FB-3541-9F07-51B4A42423CC}"/>
              </a:ext>
            </a:extLst>
          </p:cNvPr>
          <p:cNvSpPr txBox="1"/>
          <p:nvPr/>
        </p:nvSpPr>
        <p:spPr>
          <a:xfrm>
            <a:off x="179512" y="230851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3NM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D5797CA-7877-6E4B-AD8B-40179A3B18EA}"/>
              </a:ext>
            </a:extLst>
          </p:cNvPr>
          <p:cNvCxnSpPr>
            <a:cxnSpLocks/>
            <a:stCxn id="3" idx="2"/>
            <a:endCxn id="8" idx="3"/>
          </p:cNvCxnSpPr>
          <p:nvPr/>
        </p:nvCxnSpPr>
        <p:spPr>
          <a:xfrm flipH="1">
            <a:off x="1439512" y="1846154"/>
            <a:ext cx="896837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3AF4373-3984-8741-842A-032463BBEFD3}"/>
              </a:ext>
            </a:extLst>
          </p:cNvPr>
          <p:cNvSpPr txBox="1"/>
          <p:nvPr/>
        </p:nvSpPr>
        <p:spPr>
          <a:xfrm>
            <a:off x="179512" y="1707654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8F00A37-C8C4-B04B-A7AC-DFBA99969723}"/>
              </a:ext>
            </a:extLst>
          </p:cNvPr>
          <p:cNvCxnSpPr>
            <a:cxnSpLocks/>
            <a:stCxn id="39" idx="2"/>
            <a:endCxn id="10" idx="3"/>
          </p:cNvCxnSpPr>
          <p:nvPr/>
        </p:nvCxnSpPr>
        <p:spPr>
          <a:xfrm flipH="1">
            <a:off x="1439512" y="3037951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D5F0B909-2A02-9346-8A81-678352A0784D}"/>
              </a:ext>
            </a:extLst>
          </p:cNvPr>
          <p:cNvSpPr txBox="1"/>
          <p:nvPr/>
        </p:nvSpPr>
        <p:spPr>
          <a:xfrm>
            <a:off x="179512" y="2899451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5626E81-618B-5743-9A61-4A137B861F97}"/>
              </a:ext>
            </a:extLst>
          </p:cNvPr>
          <p:cNvSpPr/>
          <p:nvPr/>
        </p:nvSpPr>
        <p:spPr>
          <a:xfrm>
            <a:off x="2984349" y="143267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-PROFILES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4CBC95F-C170-8F4C-9F42-D9ED28D5A785}"/>
              </a:ext>
            </a:extLst>
          </p:cNvPr>
          <p:cNvSpPr/>
          <p:nvPr/>
        </p:nvSpPr>
        <p:spPr>
          <a:xfrm>
            <a:off x="2984349" y="189766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NODE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B8A2743B-26A7-A946-99C5-3B949FEFAF94}"/>
              </a:ext>
            </a:extLst>
          </p:cNvPr>
          <p:cNvSpPr/>
          <p:nvPr/>
        </p:nvSpPr>
        <p:spPr>
          <a:xfrm>
            <a:off x="2977834" y="2611562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4C96F72-BD97-0949-92A6-F3D53A2487CF}"/>
              </a:ext>
            </a:extLst>
          </p:cNvPr>
          <p:cNvSpPr/>
          <p:nvPr/>
        </p:nvSpPr>
        <p:spPr>
          <a:xfrm>
            <a:off x="2977834" y="3086451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19" name="Curved Connector 18">
            <a:extLst>
              <a:ext uri="{FF2B5EF4-FFF2-40B4-BE49-F238E27FC236}">
                <a16:creationId xmlns:a16="http://schemas.microsoft.com/office/drawing/2014/main" id="{ED235F08-A8C2-D546-BA05-17180387F286}"/>
              </a:ext>
            </a:extLst>
          </p:cNvPr>
          <p:cNvCxnSpPr>
            <a:cxnSpLocks/>
            <a:stCxn id="12" idx="2"/>
            <a:endCxn id="13" idx="2"/>
          </p:cNvCxnSpPr>
          <p:nvPr/>
        </p:nvCxnSpPr>
        <p:spPr>
          <a:xfrm rot="10800000" flipV="1">
            <a:off x="2977835" y="2095664"/>
            <a:ext cx="6515" cy="713897"/>
          </a:xfrm>
          <a:prstGeom prst="curvedConnector3">
            <a:avLst>
              <a:gd name="adj1" fmla="val 3608826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urved Connector 19">
            <a:extLst>
              <a:ext uri="{FF2B5EF4-FFF2-40B4-BE49-F238E27FC236}">
                <a16:creationId xmlns:a16="http://schemas.microsoft.com/office/drawing/2014/main" id="{2390A7D6-CA07-4144-9022-11DF5EB7DE54}"/>
              </a:ext>
            </a:extLst>
          </p:cNvPr>
          <p:cNvCxnSpPr>
            <a:cxnSpLocks/>
            <a:stCxn id="11" idx="6"/>
            <a:endCxn id="12" idx="6"/>
          </p:cNvCxnSpPr>
          <p:nvPr/>
        </p:nvCxnSpPr>
        <p:spPr>
          <a:xfrm>
            <a:off x="4424349" y="1630675"/>
            <a:ext cx="12700" cy="464990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urved Connector 20">
            <a:extLst>
              <a:ext uri="{FF2B5EF4-FFF2-40B4-BE49-F238E27FC236}">
                <a16:creationId xmlns:a16="http://schemas.microsoft.com/office/drawing/2014/main" id="{19831BBB-375B-B84E-8FE8-BAE6B4947EAC}"/>
              </a:ext>
            </a:extLst>
          </p:cNvPr>
          <p:cNvCxnSpPr>
            <a:cxnSpLocks/>
            <a:stCxn id="13" idx="6"/>
            <a:endCxn id="14" idx="6"/>
          </p:cNvCxnSpPr>
          <p:nvPr/>
        </p:nvCxnSpPr>
        <p:spPr>
          <a:xfrm>
            <a:off x="4417834" y="2809562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Oval 69">
            <a:extLst>
              <a:ext uri="{FF2B5EF4-FFF2-40B4-BE49-F238E27FC236}">
                <a16:creationId xmlns:a16="http://schemas.microsoft.com/office/drawing/2014/main" id="{7F5C2BA6-B111-D442-9D41-223AFA5DBDC9}"/>
              </a:ext>
            </a:extLst>
          </p:cNvPr>
          <p:cNvSpPr/>
          <p:nvPr/>
        </p:nvSpPr>
        <p:spPr>
          <a:xfrm>
            <a:off x="7390229" y="1491630"/>
            <a:ext cx="3888431" cy="2163956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2EF33F65-CCBD-F540-884B-3173D0C699E8}"/>
              </a:ext>
            </a:extLst>
          </p:cNvPr>
          <p:cNvSpPr/>
          <p:nvPr/>
        </p:nvSpPr>
        <p:spPr>
          <a:xfrm>
            <a:off x="7966292" y="2437088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0226135E-856A-4543-8377-DD8903A49E55}"/>
              </a:ext>
            </a:extLst>
          </p:cNvPr>
          <p:cNvCxnSpPr>
            <a:cxnSpLocks/>
            <a:stCxn id="70" idx="2"/>
            <a:endCxn id="74" idx="3"/>
          </p:cNvCxnSpPr>
          <p:nvPr/>
        </p:nvCxnSpPr>
        <p:spPr>
          <a:xfrm flipH="1">
            <a:off x="7075970" y="2573608"/>
            <a:ext cx="314259" cy="3659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46767FAC-A48E-AF47-B04D-03A0472F332E}"/>
              </a:ext>
            </a:extLst>
          </p:cNvPr>
          <p:cNvSpPr txBox="1"/>
          <p:nvPr/>
        </p:nvSpPr>
        <p:spPr>
          <a:xfrm>
            <a:off x="5815970" y="243876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2NM</a:t>
            </a:r>
          </a:p>
        </p:txBody>
      </p: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9F2A567B-B936-9141-ADBA-D77111A04589}"/>
              </a:ext>
            </a:extLst>
          </p:cNvPr>
          <p:cNvCxnSpPr>
            <a:cxnSpLocks/>
            <a:stCxn id="71" idx="2"/>
            <a:endCxn id="78" idx="3"/>
          </p:cNvCxnSpPr>
          <p:nvPr/>
        </p:nvCxnSpPr>
        <p:spPr>
          <a:xfrm flipH="1">
            <a:off x="7075970" y="2977088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Box 77">
            <a:extLst>
              <a:ext uri="{FF2B5EF4-FFF2-40B4-BE49-F238E27FC236}">
                <a16:creationId xmlns:a16="http://schemas.microsoft.com/office/drawing/2014/main" id="{51B66340-DFAE-4646-9AF1-1CC3435EC03C}"/>
              </a:ext>
            </a:extLst>
          </p:cNvPr>
          <p:cNvSpPr txBox="1"/>
          <p:nvPr/>
        </p:nvSpPr>
        <p:spPr>
          <a:xfrm>
            <a:off x="5815970" y="2838588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A7F1BBC2-D6A4-E041-B164-9EFFEF7BF1D2}"/>
              </a:ext>
            </a:extLst>
          </p:cNvPr>
          <p:cNvSpPr/>
          <p:nvPr/>
        </p:nvSpPr>
        <p:spPr>
          <a:xfrm>
            <a:off x="8626992" y="1610593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CA2D209D-F0F2-8E43-AF58-E1C574A7251E}"/>
              </a:ext>
            </a:extLst>
          </p:cNvPr>
          <p:cNvSpPr/>
          <p:nvPr/>
        </p:nvSpPr>
        <p:spPr>
          <a:xfrm>
            <a:off x="8614292" y="2550699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0415BB56-D804-344C-8970-B30A23BEB2E2}"/>
              </a:ext>
            </a:extLst>
          </p:cNvPr>
          <p:cNvSpPr/>
          <p:nvPr/>
        </p:nvSpPr>
        <p:spPr>
          <a:xfrm>
            <a:off x="8614292" y="3025588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83" name="Curved Connector 82">
            <a:extLst>
              <a:ext uri="{FF2B5EF4-FFF2-40B4-BE49-F238E27FC236}">
                <a16:creationId xmlns:a16="http://schemas.microsoft.com/office/drawing/2014/main" id="{D89855B5-60CB-E447-81E9-765B851E1B03}"/>
              </a:ext>
            </a:extLst>
          </p:cNvPr>
          <p:cNvCxnSpPr>
            <a:cxnSpLocks/>
            <a:stCxn id="80" idx="2"/>
            <a:endCxn id="82" idx="2"/>
          </p:cNvCxnSpPr>
          <p:nvPr/>
        </p:nvCxnSpPr>
        <p:spPr>
          <a:xfrm rot="10800000" flipV="1">
            <a:off x="8614292" y="1808592"/>
            <a:ext cx="12700" cy="1414995"/>
          </a:xfrm>
          <a:prstGeom prst="curvedConnector3">
            <a:avLst>
              <a:gd name="adj1" fmla="val 19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urved Connector 84">
            <a:extLst>
              <a:ext uri="{FF2B5EF4-FFF2-40B4-BE49-F238E27FC236}">
                <a16:creationId xmlns:a16="http://schemas.microsoft.com/office/drawing/2014/main" id="{9C8FA889-E11B-D746-8797-D394B2A28312}"/>
              </a:ext>
            </a:extLst>
          </p:cNvPr>
          <p:cNvCxnSpPr>
            <a:cxnSpLocks/>
            <a:stCxn id="81" idx="6"/>
            <a:endCxn id="82" idx="6"/>
          </p:cNvCxnSpPr>
          <p:nvPr/>
        </p:nvCxnSpPr>
        <p:spPr>
          <a:xfrm>
            <a:off x="10054292" y="2748699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86710F2A-BD61-754E-BDF0-19ECAAA92EE3}"/>
              </a:ext>
            </a:extLst>
          </p:cNvPr>
          <p:cNvSpPr txBox="1"/>
          <p:nvPr/>
        </p:nvSpPr>
        <p:spPr bwMode="auto">
          <a:xfrm>
            <a:off x="3240920" y="3875521"/>
            <a:ext cx="7617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 L3MN</a:t>
            </a: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FC140E4C-1876-2542-8A5A-6C1349DFF888}"/>
              </a:ext>
            </a:extLst>
          </p:cNvPr>
          <p:cNvSpPr txBox="1"/>
          <p:nvPr/>
        </p:nvSpPr>
        <p:spPr bwMode="auto">
          <a:xfrm>
            <a:off x="8821848" y="3788087"/>
            <a:ext cx="7697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L2MN</a:t>
            </a:r>
          </a:p>
        </p:txBody>
      </p:sp>
    </p:spTree>
    <p:extLst>
      <p:ext uri="{BB962C8B-B14F-4D97-AF65-F5344CB8AC3E}">
        <p14:creationId xmlns:p14="http://schemas.microsoft.com/office/powerpoint/2010/main" val="27598503"/>
      </p:ext>
    </p:extLst>
  </p:cSld>
  <p:clrMapOvr>
    <a:masterClrMapping/>
  </p:clrMapOvr>
</p:sld>
</file>

<file path=ppt/theme/theme1.xml><?xml version="1.0" encoding="utf-8"?>
<a:theme xmlns:a="http://schemas.openxmlformats.org/drawingml/2006/main" name="INTERIORES EC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auto">
        <a:ln>
          <a:headEnd type="none" w="med" len="med"/>
          <a:tailEnd type="none" w="med" len="med"/>
        </a:ln>
      </a:spPr>
      <a:bodyPr/>
      <a:lstStyle/>
      <a:style>
        <a:lnRef idx="3">
          <a:schemeClr val="accent2"/>
        </a:lnRef>
        <a:fillRef idx="0">
          <a:schemeClr val="accent2"/>
        </a:fillRef>
        <a:effectRef idx="2">
          <a:schemeClr val="accent2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noProof="0" dirty="0" err="1" smtClean="0">
            <a:solidFill>
              <a:schemeClr val="tx2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>
    <a:extraClrScheme>
      <a:clrScheme name="Diseño personalizado 1">
        <a:dk1>
          <a:srgbClr val="123E51"/>
        </a:dk1>
        <a:lt1>
          <a:srgbClr val="FFFFFF"/>
        </a:lt1>
        <a:dk2>
          <a:srgbClr val="00C6D7"/>
        </a:dk2>
        <a:lt2>
          <a:srgbClr val="929292"/>
        </a:lt2>
        <a:accent1>
          <a:srgbClr val="123E51"/>
        </a:accent1>
        <a:accent2>
          <a:srgbClr val="00C6D7"/>
        </a:accent2>
        <a:accent3>
          <a:srgbClr val="FFFFFF"/>
        </a:accent3>
        <a:accent4>
          <a:srgbClr val="0E3444"/>
        </a:accent4>
        <a:accent5>
          <a:srgbClr val="AAAFB3"/>
        </a:accent5>
        <a:accent6>
          <a:srgbClr val="00B3C3"/>
        </a:accent6>
        <a:hlink>
          <a:srgbClr val="D8EDF9"/>
        </a:hlink>
        <a:folHlink>
          <a:srgbClr val="9292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3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11.xml><?xml version="1.0" encoding="utf-8"?>
<a:theme xmlns:a="http://schemas.openxmlformats.org/drawingml/2006/main" name="1_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12.xml><?xml version="1.0" encoding="utf-8"?>
<a:theme xmlns:a="http://schemas.openxmlformats.org/drawingml/2006/main" name="2_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1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4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SEPARADORE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1_Diseño personalizad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solidFill>
            <a:schemeClr val="bg2"/>
          </a:solidFill>
        </a:ln>
        <a:effectLst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sz="1800" dirty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2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6.xml><?xml version="1.0" encoding="utf-8"?>
<a:theme xmlns:a="http://schemas.openxmlformats.org/drawingml/2006/main" name="1_PORTADA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29A479C-D3FE-417E-ABDD-11D9A1066193}"/>
    </a:ext>
  </a:extLst>
</a:theme>
</file>

<file path=ppt/theme/theme7.xml><?xml version="1.0" encoding="utf-8"?>
<a:theme xmlns:a="http://schemas.openxmlformats.org/drawingml/2006/main" name="4_BIENVENIDO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C72818FA-AC69-40A1-A471-B4103E5B67BE}"/>
    </a:ext>
  </a:extLst>
</a:theme>
</file>

<file path=ppt/theme/theme8.xml><?xml version="1.0" encoding="utf-8"?>
<a:theme xmlns:a="http://schemas.openxmlformats.org/drawingml/2006/main" name="4_BIENVENIDOS_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D10E618-CBF1-4C59-920A-FAA20EBBD17C}"/>
    </a:ext>
  </a:extLst>
</a:theme>
</file>

<file path=ppt/theme/theme9.xml><?xml version="1.0" encoding="utf-8"?>
<a:theme xmlns:a="http://schemas.openxmlformats.org/drawingml/2006/main" name="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Override1.xml><?xml version="1.0" encoding="utf-8"?>
<a:themeOverride xmlns:a="http://schemas.openxmlformats.org/drawingml/2006/main">
  <a:clrScheme name="Personalizado 1">
    <a:dk1>
      <a:srgbClr val="003245"/>
    </a:dk1>
    <a:lt1>
      <a:srgbClr val="FFFFFF"/>
    </a:lt1>
    <a:dk2>
      <a:srgbClr val="2694B6"/>
    </a:dk2>
    <a:lt2>
      <a:srgbClr val="00EDFF"/>
    </a:lt2>
    <a:accent1>
      <a:srgbClr val="62E7FF"/>
    </a:accent1>
    <a:accent2>
      <a:srgbClr val="980098"/>
    </a:accent2>
    <a:accent3>
      <a:srgbClr val="FFFF00"/>
    </a:accent3>
    <a:accent4>
      <a:srgbClr val="00FF98"/>
    </a:accent4>
    <a:accent5>
      <a:srgbClr val="FF7B00"/>
    </a:accent5>
    <a:accent6>
      <a:srgbClr val="003245"/>
    </a:accent6>
    <a:hlink>
      <a:srgbClr val="FFFFFF"/>
    </a:hlink>
    <a:folHlink>
      <a:srgbClr val="FFFFF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64B9421044AA14C9B135E0EC17448B9" ma:contentTypeVersion="12" ma:contentTypeDescription="Create a new document." ma:contentTypeScope="" ma:versionID="6c6e7b644c741a54d2cda76d57a4596a">
  <xsd:schema xmlns:xsd="http://www.w3.org/2001/XMLSchema" xmlns:xs="http://www.w3.org/2001/XMLSchema" xmlns:p="http://schemas.microsoft.com/office/2006/metadata/properties" xmlns:ns3="56febd64-00e3-41d2-a58d-032ddb6c90eb" xmlns:ns4="6f885d47-7944-4721-82bc-4a33377de513" targetNamespace="http://schemas.microsoft.com/office/2006/metadata/properties" ma:root="true" ma:fieldsID="2b5928d2ee675326a98f9ede6260f616" ns3:_="" ns4:_="">
    <xsd:import namespace="56febd64-00e3-41d2-a58d-032ddb6c90eb"/>
    <xsd:import namespace="6f885d47-7944-4721-82bc-4a33377de513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febd64-00e3-41d2-a58d-032ddb6c90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85d47-7944-4721-82bc-4a33377de51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C3A26EE-A4F4-454C-8CC3-C7EB0EF739C2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6f885d47-7944-4721-82bc-4a33377de513"/>
    <ds:schemaRef ds:uri="http://schemas.microsoft.com/office/2006/metadata/properties"/>
    <ds:schemaRef ds:uri="56febd64-00e3-41d2-a58d-032ddb6c90eb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A4A7F85B-5F74-4A37-B2D4-AFCC7770BB7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89385A0-DF60-4262-B993-129BDBEEE3C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6febd64-00e3-41d2-a58d-032ddb6c90eb"/>
    <ds:schemaRef ds:uri="6f885d47-7944-4721-82bc-4a33377de5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085</TotalTime>
  <Pages>0</Pages>
  <Words>171</Words>
  <Characters>0</Characters>
  <Application>Microsoft Macintosh PowerPoint</Application>
  <PresentationFormat>On-screen Show (16:9)</PresentationFormat>
  <Lines>0</Lines>
  <Paragraphs>91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31" baseType="lpstr">
      <vt:lpstr>Arial</vt:lpstr>
      <vt:lpstr>Arial Normal</vt:lpstr>
      <vt:lpstr>Arial Regular</vt:lpstr>
      <vt:lpstr>Calibri</vt:lpstr>
      <vt:lpstr>Calibri Light</vt:lpstr>
      <vt:lpstr>Courier New</vt:lpstr>
      <vt:lpstr>Gill Sans</vt:lpstr>
      <vt:lpstr>Telefonica ExtraLight</vt:lpstr>
      <vt:lpstr>Times New Roman</vt:lpstr>
      <vt:lpstr>Wingdings</vt:lpstr>
      <vt:lpstr>INTERIORES ECO</vt:lpstr>
      <vt:lpstr>PORTADAS</vt:lpstr>
      <vt:lpstr>SEPARADORES</vt:lpstr>
      <vt:lpstr>1_Diseño personalizado</vt:lpstr>
      <vt:lpstr>2_CONTENIDO</vt:lpstr>
      <vt:lpstr>1_PORTADAS</vt:lpstr>
      <vt:lpstr>4_BIENVENIDOS</vt:lpstr>
      <vt:lpstr>4_BIENVENIDOS_</vt:lpstr>
      <vt:lpstr>Cierre</vt:lpstr>
      <vt:lpstr>3_CONTENIDO</vt:lpstr>
      <vt:lpstr>1_Cierre</vt:lpstr>
      <vt:lpstr>2_PORTADAS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IVAN DE FRANCESCA</dc:creator>
  <cp:lastModifiedBy>SAMIER BARGUIL GIRALDO</cp:lastModifiedBy>
  <cp:revision>379</cp:revision>
  <cp:lastPrinted>2019-04-25T17:12:57Z</cp:lastPrinted>
  <dcterms:modified xsi:type="dcterms:W3CDTF">2020-05-26T09:06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64B9421044AA14C9B135E0EC17448B9</vt:lpwstr>
  </property>
</Properties>
</file>